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0C191B" w14:textId="77777777" w:rsidR="000536E2" w:rsidRDefault="000536E2">
      <w:pPr>
        <w:widowControl w:val="0"/>
        <w:pBdr>
          <w:top w:val="nil"/>
          <w:left w:val="nil"/>
          <w:bottom w:val="nil"/>
          <w:right w:val="nil"/>
          <w:between w:val="nil"/>
        </w:pBdr>
        <w:spacing w:line="276" w:lineRule="auto"/>
      </w:pPr>
    </w:p>
    <w:p w14:paraId="342C0C42" w14:textId="77777777" w:rsidR="00F70183" w:rsidRDefault="00F70183">
      <w:pPr>
        <w:widowControl w:val="0"/>
        <w:pBdr>
          <w:top w:val="nil"/>
          <w:left w:val="nil"/>
          <w:bottom w:val="nil"/>
          <w:right w:val="nil"/>
          <w:between w:val="nil"/>
        </w:pBdr>
        <w:spacing w:line="276" w:lineRule="auto"/>
      </w:pPr>
    </w:p>
    <w:p w14:paraId="18DF0596" w14:textId="77777777" w:rsidR="00F70183" w:rsidRDefault="00F70183">
      <w:pPr>
        <w:widowControl w:val="0"/>
        <w:pBdr>
          <w:top w:val="nil"/>
          <w:left w:val="nil"/>
          <w:bottom w:val="nil"/>
          <w:right w:val="nil"/>
          <w:between w:val="nil"/>
        </w:pBdr>
        <w:spacing w:line="276" w:lineRule="auto"/>
      </w:pPr>
    </w:p>
    <w:p w14:paraId="3EE61B84" w14:textId="77777777" w:rsidR="00F70183" w:rsidRDefault="00F70183">
      <w:pPr>
        <w:widowControl w:val="0"/>
        <w:pBdr>
          <w:top w:val="nil"/>
          <w:left w:val="nil"/>
          <w:bottom w:val="nil"/>
          <w:right w:val="nil"/>
          <w:between w:val="nil"/>
        </w:pBdr>
        <w:spacing w:line="276" w:lineRule="auto"/>
      </w:pPr>
    </w:p>
    <w:p w14:paraId="1CBA707F" w14:textId="77777777" w:rsidR="00F70183" w:rsidRDefault="00F70183">
      <w:pPr>
        <w:widowControl w:val="0"/>
        <w:pBdr>
          <w:top w:val="nil"/>
          <w:left w:val="nil"/>
          <w:bottom w:val="nil"/>
          <w:right w:val="nil"/>
          <w:between w:val="nil"/>
        </w:pBdr>
        <w:spacing w:line="276" w:lineRule="auto"/>
      </w:pPr>
    </w:p>
    <w:p w14:paraId="377A6DF0" w14:textId="77777777" w:rsidR="00F70183" w:rsidRDefault="00F70183">
      <w:pPr>
        <w:widowControl w:val="0"/>
        <w:pBdr>
          <w:top w:val="nil"/>
          <w:left w:val="nil"/>
          <w:bottom w:val="nil"/>
          <w:right w:val="nil"/>
          <w:between w:val="nil"/>
        </w:pBdr>
        <w:spacing w:line="276" w:lineRule="auto"/>
      </w:pPr>
    </w:p>
    <w:p w14:paraId="6ED853B2" w14:textId="77777777" w:rsidR="000536E2" w:rsidRDefault="000536E2">
      <w:pPr>
        <w:rPr>
          <w:rFonts w:eastAsia="Calibri" w:cs="Calibri"/>
          <w:sz w:val="52"/>
          <w:szCs w:val="52"/>
        </w:rPr>
      </w:pPr>
    </w:p>
    <w:p w14:paraId="7C0FC6C0" w14:textId="77777777" w:rsidR="000536E2" w:rsidRDefault="00CE10EF">
      <w:pPr>
        <w:pStyle w:val="Nzev"/>
        <w:jc w:val="center"/>
        <w:rPr>
          <w:rFonts w:ascii="Calibri" w:eastAsia="Calibri" w:hAnsi="Calibri" w:cs="Calibri"/>
        </w:rPr>
      </w:pPr>
      <w:r>
        <w:fldChar w:fldCharType="begin"/>
      </w:r>
      <w:r>
        <w:instrText xml:space="preserve"> INCLUDEPICTURE "https://admin.tsanet.org/img/TSANet-Connect-Logo_registered_trademark.203fd606.png" \* MERGEFORMATINET </w:instrText>
      </w:r>
      <w:r>
        <w:fldChar w:fldCharType="separate"/>
      </w:r>
      <w:r>
        <w:rPr>
          <w:noProof/>
        </w:rPr>
        <w:drawing>
          <wp:inline distT="0" distB="0" distL="0" distR="0" wp14:anchorId="07FFF564" wp14:editId="0175A5F2">
            <wp:extent cx="3480775" cy="415387"/>
            <wp:effectExtent l="0" t="0" r="0" b="0"/>
            <wp:docPr id="1250664534" name="Picture 1" descr="TSANet Connec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SANet Connect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52557" cy="507490"/>
                    </a:xfrm>
                    <a:prstGeom prst="rect">
                      <a:avLst/>
                    </a:prstGeom>
                    <a:noFill/>
                    <a:ln>
                      <a:noFill/>
                    </a:ln>
                  </pic:spPr>
                </pic:pic>
              </a:graphicData>
            </a:graphic>
          </wp:inline>
        </w:drawing>
      </w:r>
      <w:r>
        <w:fldChar w:fldCharType="end"/>
      </w:r>
    </w:p>
    <w:p w14:paraId="0448B3F5" w14:textId="77777777" w:rsidR="00CE10EF" w:rsidRDefault="00CE10EF">
      <w:pPr>
        <w:pStyle w:val="Nzev"/>
        <w:jc w:val="center"/>
        <w:rPr>
          <w:rFonts w:ascii="Calibri" w:eastAsia="Calibri" w:hAnsi="Calibri" w:cs="Calibri"/>
        </w:rPr>
      </w:pPr>
    </w:p>
    <w:p w14:paraId="742C6962" w14:textId="77777777" w:rsidR="00CE10EF" w:rsidRDefault="00CE10EF" w:rsidP="00CE10EF">
      <w:pPr>
        <w:pStyle w:val="Nzev"/>
        <w:jc w:val="center"/>
        <w:rPr>
          <w:rFonts w:asciiTheme="minorHAnsi" w:hAnsiTheme="minorHAnsi" w:cstheme="minorHAnsi"/>
          <w:color w:val="005B82"/>
        </w:rPr>
      </w:pPr>
      <w:r w:rsidRPr="00E81063">
        <w:rPr>
          <w:rFonts w:asciiTheme="minorHAnsi" w:hAnsiTheme="minorHAnsi" w:cstheme="minorHAnsi"/>
          <w:color w:val="005B82"/>
        </w:rPr>
        <w:t xml:space="preserve">Microsoft </w:t>
      </w:r>
      <w:r w:rsidR="00124FB5">
        <w:rPr>
          <w:rFonts w:asciiTheme="minorHAnsi" w:hAnsiTheme="minorHAnsi" w:cstheme="minorHAnsi"/>
          <w:color w:val="005B82"/>
        </w:rPr>
        <w:t>Dynamics</w:t>
      </w:r>
      <w:r w:rsidRPr="00E81063">
        <w:rPr>
          <w:rFonts w:asciiTheme="minorHAnsi" w:hAnsiTheme="minorHAnsi" w:cstheme="minorHAnsi"/>
          <w:color w:val="005B82"/>
        </w:rPr>
        <w:t xml:space="preserve"> </w:t>
      </w:r>
    </w:p>
    <w:p w14:paraId="66D3DB52" w14:textId="77777777" w:rsidR="000536E2" w:rsidRPr="00CE10EF" w:rsidRDefault="007A2827">
      <w:pPr>
        <w:pStyle w:val="Nzev"/>
        <w:jc w:val="center"/>
        <w:rPr>
          <w:rFonts w:asciiTheme="minorHAnsi" w:hAnsiTheme="minorHAnsi" w:cstheme="minorHAnsi"/>
          <w:color w:val="005B82"/>
        </w:rPr>
      </w:pPr>
      <w:r w:rsidRPr="00CE10EF">
        <w:rPr>
          <w:rFonts w:asciiTheme="minorHAnsi" w:hAnsiTheme="minorHAnsi" w:cstheme="minorHAnsi"/>
          <w:color w:val="005B82"/>
        </w:rPr>
        <w:t>Install Guide</w:t>
      </w:r>
    </w:p>
    <w:p w14:paraId="6891C967" w14:textId="77777777" w:rsidR="000536E2" w:rsidRDefault="000536E2">
      <w:pPr>
        <w:spacing w:line="200" w:lineRule="auto"/>
        <w:rPr>
          <w:rFonts w:eastAsia="Calibri" w:cs="Calibri"/>
        </w:rPr>
      </w:pPr>
    </w:p>
    <w:p w14:paraId="3BE874D8" w14:textId="77777777" w:rsidR="000536E2" w:rsidRDefault="000536E2">
      <w:pPr>
        <w:spacing w:line="200" w:lineRule="auto"/>
        <w:rPr>
          <w:rFonts w:eastAsia="Calibri" w:cs="Calibri"/>
        </w:rPr>
      </w:pPr>
    </w:p>
    <w:p w14:paraId="5FD7690B" w14:textId="77777777" w:rsidR="000536E2" w:rsidRDefault="000536E2">
      <w:pPr>
        <w:spacing w:line="200" w:lineRule="auto"/>
        <w:rPr>
          <w:rFonts w:eastAsia="Calibri" w:cs="Calibri"/>
        </w:rPr>
      </w:pPr>
    </w:p>
    <w:p w14:paraId="65E5BE62" w14:textId="77777777" w:rsidR="000536E2" w:rsidRDefault="000536E2">
      <w:pPr>
        <w:spacing w:line="200" w:lineRule="auto"/>
        <w:rPr>
          <w:rFonts w:eastAsia="Calibri" w:cs="Calibri"/>
        </w:rPr>
      </w:pPr>
    </w:p>
    <w:p w14:paraId="39C5AB51" w14:textId="77777777" w:rsidR="000536E2" w:rsidRDefault="000536E2">
      <w:pPr>
        <w:spacing w:before="8" w:line="200" w:lineRule="auto"/>
        <w:rPr>
          <w:rFonts w:eastAsia="Calibri" w:cs="Calibri"/>
        </w:rPr>
      </w:pPr>
    </w:p>
    <w:p w14:paraId="6F4A039C" w14:textId="77777777" w:rsidR="000536E2" w:rsidRDefault="000536E2">
      <w:pPr>
        <w:spacing w:line="200" w:lineRule="auto"/>
        <w:ind w:left="385"/>
        <w:rPr>
          <w:rFonts w:eastAsia="Calibri" w:cs="Calibri"/>
          <w:sz w:val="27"/>
          <w:szCs w:val="27"/>
        </w:rPr>
      </w:pPr>
    </w:p>
    <w:p w14:paraId="057978ED" w14:textId="77777777" w:rsidR="000536E2" w:rsidRDefault="000536E2">
      <w:pPr>
        <w:spacing w:line="200" w:lineRule="auto"/>
        <w:ind w:left="385"/>
        <w:rPr>
          <w:rFonts w:eastAsia="Calibri" w:cs="Calibri"/>
          <w:sz w:val="27"/>
          <w:szCs w:val="27"/>
        </w:rPr>
      </w:pPr>
    </w:p>
    <w:p w14:paraId="2020DC50" w14:textId="77777777" w:rsidR="000536E2" w:rsidRDefault="000536E2">
      <w:pPr>
        <w:spacing w:line="200" w:lineRule="auto"/>
        <w:ind w:left="385"/>
        <w:rPr>
          <w:rFonts w:eastAsia="Calibri" w:cs="Calibri"/>
          <w:sz w:val="27"/>
          <w:szCs w:val="27"/>
        </w:rPr>
      </w:pPr>
    </w:p>
    <w:p w14:paraId="27B0B617" w14:textId="77777777" w:rsidR="000536E2" w:rsidRDefault="00F70183">
      <w:pPr>
        <w:spacing w:line="200" w:lineRule="auto"/>
        <w:ind w:left="385"/>
        <w:rPr>
          <w:rFonts w:eastAsia="Calibri" w:cs="Calibri"/>
          <w:sz w:val="27"/>
          <w:szCs w:val="27"/>
        </w:rPr>
      </w:pPr>
      <w:r w:rsidRPr="001762AB">
        <w:rPr>
          <w:rFonts w:eastAsia="Calibri" w:cs="Calibri"/>
          <w:color w:val="C00000"/>
          <w:sz w:val="27"/>
          <w:szCs w:val="27"/>
        </w:rPr>
        <w:t>Note</w:t>
      </w:r>
      <w:r>
        <w:rPr>
          <w:rFonts w:eastAsia="Calibri" w:cs="Calibri"/>
          <w:sz w:val="27"/>
          <w:szCs w:val="27"/>
        </w:rPr>
        <w:t xml:space="preserve">:  Before installing this </w:t>
      </w:r>
      <w:r w:rsidR="0078315B">
        <w:rPr>
          <w:rFonts w:eastAsia="Calibri" w:cs="Calibri"/>
          <w:sz w:val="27"/>
          <w:szCs w:val="27"/>
        </w:rPr>
        <w:t>Power App, contact TSANet to obtain credentials and URL for the Beta and Production environment</w:t>
      </w:r>
      <w:r w:rsidR="00604CCB">
        <w:rPr>
          <w:rFonts w:eastAsia="Calibri" w:cs="Calibri"/>
          <w:sz w:val="27"/>
          <w:szCs w:val="27"/>
        </w:rPr>
        <w:t>s</w:t>
      </w:r>
    </w:p>
    <w:p w14:paraId="41465FB4" w14:textId="77777777" w:rsidR="000536E2" w:rsidRDefault="007B6523" w:rsidP="00E30DB3">
      <w:pPr>
        <w:rPr>
          <w:rFonts w:eastAsia="Calibri" w:cs="Calibri"/>
          <w:sz w:val="27"/>
          <w:szCs w:val="27"/>
        </w:rPr>
      </w:pPr>
      <w:r>
        <w:rPr>
          <w:rFonts w:eastAsia="Calibri" w:cs="Calibri"/>
          <w:sz w:val="27"/>
          <w:szCs w:val="27"/>
        </w:rPr>
        <w:br w:type="page"/>
      </w:r>
    </w:p>
    <w:p w14:paraId="43D263F1" w14:textId="77777777" w:rsidR="00B968D5" w:rsidRDefault="00B968D5" w:rsidP="00B968D5">
      <w:pPr>
        <w:pStyle w:val="Nadpis1"/>
      </w:pPr>
      <w:r>
        <w:lastRenderedPageBreak/>
        <w:t>Installation</w:t>
      </w:r>
    </w:p>
    <w:p w14:paraId="7950EF70" w14:textId="77777777" w:rsidR="00B968D5" w:rsidRDefault="00B968D5" w:rsidP="00B968D5"/>
    <w:p w14:paraId="30FE8231" w14:textId="77777777" w:rsidR="00B968D5" w:rsidRDefault="00B968D5" w:rsidP="00B968D5">
      <w:pPr>
        <w:pStyle w:val="Nadpis2"/>
      </w:pPr>
      <w:r>
        <w:t>Installation from the AppSource</w:t>
      </w:r>
    </w:p>
    <w:p w14:paraId="2ED557DC" w14:textId="77777777" w:rsidR="00B968D5" w:rsidRDefault="00B968D5" w:rsidP="00B968D5"/>
    <w:p w14:paraId="49986664" w14:textId="77777777" w:rsidR="00B968D5" w:rsidRDefault="00B968D5" w:rsidP="00B968D5">
      <w:pPr>
        <w:pStyle w:val="Odstavecseseznamem"/>
        <w:numPr>
          <w:ilvl w:val="0"/>
          <w:numId w:val="49"/>
        </w:numPr>
      </w:pPr>
      <w:r>
        <w:t xml:space="preserve">Open the link </w:t>
      </w:r>
      <w:hyperlink r:id="rId12" w:history="1">
        <w:r w:rsidRPr="00D87926">
          <w:rPr>
            <w:rStyle w:val="Hypertextovodkaz"/>
          </w:rPr>
          <w:t>https://appsource.microsoft.com/en-us/product/dynamics-365/tsanet-org.tsanetd365</w:t>
        </w:r>
      </w:hyperlink>
      <w:r>
        <w:t xml:space="preserve"> </w:t>
      </w:r>
    </w:p>
    <w:p w14:paraId="769CF180" w14:textId="77777777" w:rsidR="00B968D5" w:rsidRDefault="00B968D5" w:rsidP="00B968D5">
      <w:pPr>
        <w:pStyle w:val="Odstavecseseznamem"/>
        <w:numPr>
          <w:ilvl w:val="0"/>
          <w:numId w:val="49"/>
        </w:numPr>
      </w:pPr>
      <w:r>
        <w:t>Push the Contact button</w:t>
      </w:r>
    </w:p>
    <w:p w14:paraId="7DE9C045" w14:textId="77777777" w:rsidR="00B968D5" w:rsidRDefault="00B968D5" w:rsidP="00B968D5">
      <w:r>
        <w:rPr>
          <w:noProof/>
        </w:rPr>
        <w:drawing>
          <wp:inline distT="0" distB="0" distL="0" distR="0" wp14:anchorId="196BD343" wp14:editId="58947A78">
            <wp:extent cx="5651500" cy="1989455"/>
            <wp:effectExtent l="0" t="0" r="6350" b="0"/>
            <wp:docPr id="1790507057" name="Obrázek 1" descr="Obsah obrázku text, Písmo, snímek obrazovky, řada/pruh&#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507057" name="Obrázek 1" descr="Obsah obrázku text, Písmo, snímek obrazovky, řada/pruh&#10;&#10;Obsah generovaný pomocí AI může být nesprávný."/>
                    <pic:cNvPicPr/>
                  </pic:nvPicPr>
                  <pic:blipFill>
                    <a:blip r:embed="rId13"/>
                    <a:stretch>
                      <a:fillRect/>
                    </a:stretch>
                  </pic:blipFill>
                  <pic:spPr>
                    <a:xfrm>
                      <a:off x="0" y="0"/>
                      <a:ext cx="5651500" cy="1989455"/>
                    </a:xfrm>
                    <a:prstGeom prst="rect">
                      <a:avLst/>
                    </a:prstGeom>
                  </pic:spPr>
                </pic:pic>
              </a:graphicData>
            </a:graphic>
          </wp:inline>
        </w:drawing>
      </w:r>
    </w:p>
    <w:p w14:paraId="0B82122D" w14:textId="77777777" w:rsidR="00B968D5" w:rsidRPr="00B968D5" w:rsidRDefault="00B968D5" w:rsidP="00B968D5">
      <w:pPr>
        <w:pStyle w:val="Odstavecseseznamem"/>
        <w:numPr>
          <w:ilvl w:val="0"/>
          <w:numId w:val="49"/>
        </w:numPr>
      </w:pPr>
      <w:r>
        <w:t>Confirm all the information</w:t>
      </w:r>
      <w:r w:rsidR="001C3858">
        <w:t>.</w:t>
      </w:r>
    </w:p>
    <w:p w14:paraId="18000C9C" w14:textId="77777777" w:rsidR="00B968D5" w:rsidRPr="00B968D5" w:rsidRDefault="00B968D5" w:rsidP="00B968D5"/>
    <w:p w14:paraId="54F0825B" w14:textId="77777777" w:rsidR="000536E2" w:rsidRDefault="00B968D5" w:rsidP="00B968D5">
      <w:pPr>
        <w:pStyle w:val="Nadpis2"/>
      </w:pPr>
      <w:r>
        <w:t xml:space="preserve">Manual </w:t>
      </w:r>
      <w:r w:rsidR="007A2827">
        <w:t>Install</w:t>
      </w:r>
      <w:r>
        <w:t>ation of</w:t>
      </w:r>
      <w:r w:rsidR="007A2827">
        <w:t xml:space="preserve"> the Package</w:t>
      </w:r>
    </w:p>
    <w:p w14:paraId="29C5B40D" w14:textId="77777777" w:rsidR="000536E2" w:rsidRDefault="000536E2">
      <w:pPr>
        <w:ind w:left="385"/>
        <w:rPr>
          <w:rFonts w:eastAsia="Calibri" w:cs="Calibri"/>
          <w:sz w:val="27"/>
          <w:szCs w:val="27"/>
        </w:rPr>
      </w:pPr>
    </w:p>
    <w:p w14:paraId="20992C25" w14:textId="77777777" w:rsidR="000536E2" w:rsidRDefault="00CA2617" w:rsidP="00C22B6E">
      <w:pPr>
        <w:pStyle w:val="Odstavecseseznamem"/>
        <w:numPr>
          <w:ilvl w:val="0"/>
          <w:numId w:val="26"/>
        </w:numPr>
        <w:rPr>
          <w:rFonts w:eastAsia="Calibri" w:cs="Calibri"/>
          <w:szCs w:val="24"/>
        </w:rPr>
      </w:pPr>
      <w:r w:rsidRPr="00C22B6E">
        <w:rPr>
          <w:rFonts w:eastAsia="Calibri" w:cs="Calibri"/>
          <w:szCs w:val="24"/>
        </w:rPr>
        <w:t xml:space="preserve">Open </w:t>
      </w:r>
      <w:r w:rsidR="00C22B6E" w:rsidRPr="00C22B6E">
        <w:rPr>
          <w:rFonts w:eastAsia="Calibri" w:cs="Calibri"/>
          <w:szCs w:val="24"/>
        </w:rPr>
        <w:t>the git hub</w:t>
      </w:r>
      <w:r w:rsidR="007A2827" w:rsidRPr="00C22B6E">
        <w:rPr>
          <w:rFonts w:eastAsia="Calibri" w:cs="Calibri"/>
          <w:szCs w:val="24"/>
        </w:rPr>
        <w:t xml:space="preserve"> </w:t>
      </w:r>
      <w:hyperlink r:id="rId14" w:history="1">
        <w:r w:rsidR="00E30DB3" w:rsidRPr="00C22B6E">
          <w:rPr>
            <w:rStyle w:val="Hypertextovodkaz"/>
            <w:rFonts w:eastAsia="Calibri" w:cs="Calibri"/>
            <w:szCs w:val="24"/>
          </w:rPr>
          <w:t>https://github.com/tsanetgit/MS_Power_App</w:t>
        </w:r>
      </w:hyperlink>
      <w:r w:rsidR="00E30DB3" w:rsidRPr="00C22B6E">
        <w:rPr>
          <w:rFonts w:eastAsia="Calibri" w:cs="Calibri"/>
          <w:szCs w:val="24"/>
        </w:rPr>
        <w:t xml:space="preserve"> </w:t>
      </w:r>
      <w:r w:rsidR="00C22B6E" w:rsidRPr="00C22B6E">
        <w:rPr>
          <w:rFonts w:eastAsia="Calibri" w:cs="Calibri"/>
          <w:szCs w:val="24"/>
        </w:rPr>
        <w:t>and download the latest managed solution.</w:t>
      </w:r>
    </w:p>
    <w:p w14:paraId="2F3F3D9E" w14:textId="77777777" w:rsidR="00C0072E" w:rsidRDefault="00C0072E" w:rsidP="00C0072E">
      <w:pPr>
        <w:rPr>
          <w:rFonts w:eastAsia="Calibri" w:cs="Calibri"/>
          <w:szCs w:val="24"/>
        </w:rPr>
      </w:pPr>
      <w:r>
        <w:rPr>
          <w:noProof/>
        </w:rPr>
        <w:drawing>
          <wp:inline distT="0" distB="0" distL="0" distR="0" wp14:anchorId="532B3DB9" wp14:editId="3CEBC88F">
            <wp:extent cx="5803900" cy="1968500"/>
            <wp:effectExtent l="0" t="0" r="6350" b="0"/>
            <wp:docPr id="88893806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38064" name="Obrázek 1" descr="Obsah obrázku text, snímek obrazovky, Písmo&#10;&#10;Popis byl vytvořen automaticky"/>
                    <pic:cNvPicPr/>
                  </pic:nvPicPr>
                  <pic:blipFill>
                    <a:blip r:embed="rId15"/>
                    <a:stretch>
                      <a:fillRect/>
                    </a:stretch>
                  </pic:blipFill>
                  <pic:spPr>
                    <a:xfrm>
                      <a:off x="0" y="0"/>
                      <a:ext cx="5803900" cy="1968500"/>
                    </a:xfrm>
                    <a:prstGeom prst="rect">
                      <a:avLst/>
                    </a:prstGeom>
                  </pic:spPr>
                </pic:pic>
              </a:graphicData>
            </a:graphic>
          </wp:inline>
        </w:drawing>
      </w:r>
    </w:p>
    <w:p w14:paraId="282B9664" w14:textId="77777777" w:rsidR="00C32AD7" w:rsidRPr="00C0072E" w:rsidRDefault="00C32AD7" w:rsidP="00C0072E">
      <w:pPr>
        <w:rPr>
          <w:rFonts w:eastAsia="Calibri" w:cs="Calibri"/>
          <w:szCs w:val="24"/>
        </w:rPr>
      </w:pPr>
    </w:p>
    <w:p w14:paraId="2B353273" w14:textId="77777777" w:rsidR="00C22B6E" w:rsidRDefault="00C22B6E" w:rsidP="00C22B6E">
      <w:pPr>
        <w:pStyle w:val="Odstavecseseznamem"/>
        <w:numPr>
          <w:ilvl w:val="0"/>
          <w:numId w:val="26"/>
        </w:numPr>
        <w:rPr>
          <w:rFonts w:eastAsia="Calibri" w:cs="Calibri"/>
          <w:szCs w:val="24"/>
        </w:rPr>
      </w:pPr>
      <w:r>
        <w:rPr>
          <w:rFonts w:eastAsia="Calibri" w:cs="Calibri"/>
          <w:szCs w:val="24"/>
        </w:rPr>
        <w:t xml:space="preserve">Open </w:t>
      </w:r>
      <w:hyperlink r:id="rId16" w:history="1">
        <w:r w:rsidR="00C0072E" w:rsidRPr="00D93F23">
          <w:rPr>
            <w:rStyle w:val="Hypertextovodkaz"/>
            <w:rFonts w:eastAsia="Calibri" w:cs="Calibri"/>
            <w:szCs w:val="24"/>
          </w:rPr>
          <w:t>https://make.powerapps.com</w:t>
        </w:r>
      </w:hyperlink>
      <w:r w:rsidR="00C0072E">
        <w:rPr>
          <w:rFonts w:eastAsia="Calibri" w:cs="Calibri"/>
          <w:szCs w:val="24"/>
        </w:rPr>
        <w:t xml:space="preserve"> in your Microsoft tenant.</w:t>
      </w:r>
    </w:p>
    <w:p w14:paraId="32DD417E" w14:textId="77777777" w:rsidR="00C0072E" w:rsidRPr="00C0072E" w:rsidRDefault="00C0072E" w:rsidP="00C0072E">
      <w:pPr>
        <w:rPr>
          <w:rFonts w:eastAsia="Calibri" w:cs="Calibri"/>
          <w:szCs w:val="24"/>
        </w:rPr>
      </w:pPr>
    </w:p>
    <w:p w14:paraId="6D263ED6" w14:textId="77777777" w:rsidR="00C0072E" w:rsidRDefault="00C0072E" w:rsidP="00C0072E">
      <w:pPr>
        <w:pStyle w:val="Odstavecseseznamem"/>
        <w:numPr>
          <w:ilvl w:val="0"/>
          <w:numId w:val="26"/>
        </w:numPr>
        <w:rPr>
          <w:rFonts w:eastAsia="Calibri" w:cs="Calibri"/>
          <w:szCs w:val="24"/>
        </w:rPr>
      </w:pPr>
      <w:r>
        <w:rPr>
          <w:rFonts w:eastAsia="Calibri" w:cs="Calibri"/>
          <w:szCs w:val="24"/>
        </w:rPr>
        <w:t>Select your environment.</w:t>
      </w:r>
    </w:p>
    <w:p w14:paraId="6F457D31" w14:textId="77777777" w:rsidR="00C0072E" w:rsidRDefault="00287613" w:rsidP="00C0072E">
      <w:pPr>
        <w:rPr>
          <w:rFonts w:eastAsia="Calibri" w:cs="Calibri"/>
          <w:szCs w:val="24"/>
        </w:rPr>
      </w:pPr>
      <w:r>
        <w:rPr>
          <w:noProof/>
        </w:rPr>
        <w:lastRenderedPageBreak/>
        <w:drawing>
          <wp:inline distT="0" distB="0" distL="0" distR="0" wp14:anchorId="3C79F46F" wp14:editId="2DA3220A">
            <wp:extent cx="3993600" cy="3957212"/>
            <wp:effectExtent l="0" t="0" r="0" b="5715"/>
            <wp:docPr id="10463808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037283" cy="4000497"/>
                    </a:xfrm>
                    <a:prstGeom prst="rect">
                      <a:avLst/>
                    </a:prstGeom>
                  </pic:spPr>
                </pic:pic>
              </a:graphicData>
            </a:graphic>
          </wp:inline>
        </w:drawing>
      </w:r>
    </w:p>
    <w:p w14:paraId="57E0BEE7" w14:textId="77777777" w:rsidR="00C32AD7" w:rsidRPr="00C0072E" w:rsidRDefault="00C32AD7" w:rsidP="00C0072E">
      <w:pPr>
        <w:rPr>
          <w:rFonts w:eastAsia="Calibri" w:cs="Calibri"/>
          <w:szCs w:val="24"/>
        </w:rPr>
      </w:pPr>
    </w:p>
    <w:p w14:paraId="640898BB" w14:textId="77777777" w:rsidR="00C0072E" w:rsidRDefault="00202D8A" w:rsidP="00C0072E">
      <w:pPr>
        <w:pStyle w:val="Odstavecseseznamem"/>
        <w:numPr>
          <w:ilvl w:val="0"/>
          <w:numId w:val="26"/>
        </w:numPr>
        <w:rPr>
          <w:rFonts w:eastAsia="Calibri" w:cs="Calibri"/>
          <w:szCs w:val="24"/>
        </w:rPr>
      </w:pPr>
      <w:r>
        <w:rPr>
          <w:rFonts w:eastAsia="Calibri" w:cs="Calibri"/>
          <w:szCs w:val="24"/>
        </w:rPr>
        <w:t>Click on Import Solution</w:t>
      </w:r>
    </w:p>
    <w:p w14:paraId="38D81E98" w14:textId="77777777" w:rsidR="00202D8A" w:rsidRDefault="00202D8A" w:rsidP="00202D8A">
      <w:pPr>
        <w:rPr>
          <w:rFonts w:eastAsia="Calibri" w:cs="Calibri"/>
          <w:szCs w:val="24"/>
        </w:rPr>
      </w:pPr>
      <w:r>
        <w:rPr>
          <w:noProof/>
        </w:rPr>
        <w:drawing>
          <wp:inline distT="0" distB="0" distL="0" distR="0" wp14:anchorId="665D99B2" wp14:editId="2FDE271E">
            <wp:extent cx="4345830" cy="2516442"/>
            <wp:effectExtent l="0" t="0" r="0" b="0"/>
            <wp:docPr id="23421507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215074" name="Obrázek 1" descr="Obsah obrázku text, snímek obrazovky, Písmo&#10;&#10;Popis byl vytvořen automaticky"/>
                    <pic:cNvPicPr/>
                  </pic:nvPicPr>
                  <pic:blipFill>
                    <a:blip r:embed="rId18"/>
                    <a:stretch>
                      <a:fillRect/>
                    </a:stretch>
                  </pic:blipFill>
                  <pic:spPr>
                    <a:xfrm>
                      <a:off x="0" y="0"/>
                      <a:ext cx="4412446" cy="2555016"/>
                    </a:xfrm>
                    <a:prstGeom prst="rect">
                      <a:avLst/>
                    </a:prstGeom>
                  </pic:spPr>
                </pic:pic>
              </a:graphicData>
            </a:graphic>
          </wp:inline>
        </w:drawing>
      </w:r>
    </w:p>
    <w:p w14:paraId="561A6CD5" w14:textId="77777777" w:rsidR="00C32AD7" w:rsidRDefault="00C32AD7" w:rsidP="00202D8A">
      <w:pPr>
        <w:rPr>
          <w:rFonts w:eastAsia="Calibri" w:cs="Calibri"/>
          <w:szCs w:val="24"/>
        </w:rPr>
      </w:pPr>
    </w:p>
    <w:p w14:paraId="4ECE0962" w14:textId="77777777" w:rsidR="00202D8A" w:rsidRDefault="00980D21" w:rsidP="00980D21">
      <w:pPr>
        <w:pStyle w:val="Odstavecseseznamem"/>
        <w:numPr>
          <w:ilvl w:val="0"/>
          <w:numId w:val="26"/>
        </w:numPr>
        <w:rPr>
          <w:rFonts w:eastAsia="Calibri" w:cs="Calibri"/>
          <w:szCs w:val="24"/>
        </w:rPr>
      </w:pPr>
      <w:r>
        <w:rPr>
          <w:rFonts w:eastAsia="Calibri" w:cs="Calibri"/>
          <w:szCs w:val="24"/>
        </w:rPr>
        <w:t>Select downloaded managed solution</w:t>
      </w:r>
      <w:r w:rsidR="00C32AD7">
        <w:rPr>
          <w:rFonts w:eastAsia="Calibri" w:cs="Calibri"/>
          <w:szCs w:val="24"/>
        </w:rPr>
        <w:t>.</w:t>
      </w:r>
    </w:p>
    <w:p w14:paraId="514AE4EB" w14:textId="77777777" w:rsidR="00980D21" w:rsidRDefault="00980D21" w:rsidP="00980D21">
      <w:pPr>
        <w:pStyle w:val="Odstavecseseznamem"/>
        <w:numPr>
          <w:ilvl w:val="0"/>
          <w:numId w:val="26"/>
        </w:numPr>
        <w:rPr>
          <w:rFonts w:eastAsia="Calibri" w:cs="Calibri"/>
          <w:szCs w:val="24"/>
        </w:rPr>
      </w:pPr>
      <w:r>
        <w:rPr>
          <w:rFonts w:eastAsia="Calibri" w:cs="Calibri"/>
          <w:szCs w:val="24"/>
        </w:rPr>
        <w:t xml:space="preserve">Confirm by </w:t>
      </w:r>
      <w:r w:rsidR="00CB6288">
        <w:rPr>
          <w:rFonts w:eastAsia="Calibri" w:cs="Calibri"/>
          <w:szCs w:val="24"/>
        </w:rPr>
        <w:t xml:space="preserve">the </w:t>
      </w:r>
      <w:r>
        <w:rPr>
          <w:rFonts w:eastAsia="Calibri" w:cs="Calibri"/>
          <w:szCs w:val="24"/>
        </w:rPr>
        <w:t>Next button</w:t>
      </w:r>
      <w:r w:rsidR="00C32AD7">
        <w:rPr>
          <w:rFonts w:eastAsia="Calibri" w:cs="Calibri"/>
          <w:szCs w:val="24"/>
        </w:rPr>
        <w:t>.</w:t>
      </w:r>
    </w:p>
    <w:p w14:paraId="413CEFED" w14:textId="77777777" w:rsidR="006C63C4" w:rsidRDefault="006C63C4" w:rsidP="006C63C4">
      <w:pPr>
        <w:rPr>
          <w:rFonts w:eastAsia="Calibri" w:cs="Calibri"/>
          <w:szCs w:val="24"/>
        </w:rPr>
      </w:pPr>
      <w:r>
        <w:rPr>
          <w:noProof/>
        </w:rPr>
        <w:drawing>
          <wp:inline distT="0" distB="0" distL="0" distR="0" wp14:anchorId="788F817D" wp14:editId="34677F36">
            <wp:extent cx="2009524" cy="1000000"/>
            <wp:effectExtent l="0" t="0" r="0" b="0"/>
            <wp:docPr id="442351487" name="Obrázek 1" descr="Obsah obrázku text, snímek obrazovky, Písmo,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351487" name="Obrázek 1" descr="Obsah obrázku text, snímek obrazovky, Písmo, Obdélník&#10;&#10;Popis byl vytvořen automaticky"/>
                    <pic:cNvPicPr/>
                  </pic:nvPicPr>
                  <pic:blipFill>
                    <a:blip r:embed="rId19"/>
                    <a:stretch>
                      <a:fillRect/>
                    </a:stretch>
                  </pic:blipFill>
                  <pic:spPr>
                    <a:xfrm>
                      <a:off x="0" y="0"/>
                      <a:ext cx="2009524" cy="1000000"/>
                    </a:xfrm>
                    <a:prstGeom prst="rect">
                      <a:avLst/>
                    </a:prstGeom>
                  </pic:spPr>
                </pic:pic>
              </a:graphicData>
            </a:graphic>
          </wp:inline>
        </w:drawing>
      </w:r>
    </w:p>
    <w:p w14:paraId="59CD27CB" w14:textId="77777777" w:rsidR="006C63C4" w:rsidRPr="00CB6288" w:rsidRDefault="007906C6" w:rsidP="00CB6288">
      <w:pPr>
        <w:pStyle w:val="Odstavecseseznamem"/>
        <w:numPr>
          <w:ilvl w:val="0"/>
          <w:numId w:val="26"/>
        </w:numPr>
        <w:rPr>
          <w:rFonts w:eastAsia="Calibri" w:cs="Calibri"/>
          <w:szCs w:val="24"/>
        </w:rPr>
      </w:pPr>
      <w:r w:rsidRPr="00CB6288">
        <w:rPr>
          <w:rFonts w:eastAsia="Calibri" w:cs="Calibri"/>
          <w:szCs w:val="24"/>
        </w:rPr>
        <w:t>Create Connections</w:t>
      </w:r>
      <w:r w:rsidR="00CB6288" w:rsidRPr="00CB6288">
        <w:rPr>
          <w:rFonts w:eastAsia="Calibri" w:cs="Calibri"/>
          <w:szCs w:val="24"/>
        </w:rPr>
        <w:t xml:space="preserve"> and </w:t>
      </w:r>
      <w:r w:rsidR="00C32AD7">
        <w:rPr>
          <w:rFonts w:eastAsia="Calibri" w:cs="Calibri"/>
          <w:szCs w:val="24"/>
        </w:rPr>
        <w:t>c</w:t>
      </w:r>
      <w:r w:rsidR="00CB6288" w:rsidRPr="00CB6288">
        <w:rPr>
          <w:rFonts w:eastAsia="Calibri" w:cs="Calibri"/>
          <w:szCs w:val="24"/>
        </w:rPr>
        <w:t>onfirm by the Next button</w:t>
      </w:r>
      <w:r w:rsidR="00C32AD7">
        <w:rPr>
          <w:rFonts w:eastAsia="Calibri" w:cs="Calibri"/>
          <w:szCs w:val="24"/>
        </w:rPr>
        <w:t>.</w:t>
      </w:r>
    </w:p>
    <w:p w14:paraId="2E7C88A3" w14:textId="77777777" w:rsidR="00CB6288" w:rsidRPr="00CB6288" w:rsidRDefault="00CB6288" w:rsidP="00CB6288">
      <w:pPr>
        <w:rPr>
          <w:rFonts w:eastAsia="Calibri" w:cs="Calibri"/>
          <w:szCs w:val="24"/>
        </w:rPr>
      </w:pPr>
      <w:r>
        <w:rPr>
          <w:noProof/>
        </w:rPr>
        <w:lastRenderedPageBreak/>
        <w:drawing>
          <wp:inline distT="0" distB="0" distL="0" distR="0" wp14:anchorId="01881C8D" wp14:editId="5DBC1035">
            <wp:extent cx="5017905" cy="6017094"/>
            <wp:effectExtent l="0" t="0" r="0" b="3175"/>
            <wp:docPr id="504942229" name="Obrázek 1" descr="Obsah obrázku text, snímek obrazovky, řada/pruh, diagram&#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942229" name="Obrázek 1" descr="Obsah obrázku text, snímek obrazovky, řada/pruh, diagram&#10;&#10;Popis byl vytvořen automaticky"/>
                    <pic:cNvPicPr/>
                  </pic:nvPicPr>
                  <pic:blipFill>
                    <a:blip r:embed="rId20"/>
                    <a:stretch>
                      <a:fillRect/>
                    </a:stretch>
                  </pic:blipFill>
                  <pic:spPr>
                    <a:xfrm>
                      <a:off x="0" y="0"/>
                      <a:ext cx="5075299" cy="6085916"/>
                    </a:xfrm>
                    <a:prstGeom prst="rect">
                      <a:avLst/>
                    </a:prstGeom>
                  </pic:spPr>
                </pic:pic>
              </a:graphicData>
            </a:graphic>
          </wp:inline>
        </w:drawing>
      </w:r>
    </w:p>
    <w:p w14:paraId="7A92B2A6" w14:textId="77777777" w:rsidR="007906C6" w:rsidRPr="007906C6" w:rsidRDefault="007906C6" w:rsidP="007906C6">
      <w:pPr>
        <w:rPr>
          <w:rFonts w:eastAsia="Calibri" w:cs="Calibri"/>
          <w:szCs w:val="24"/>
        </w:rPr>
      </w:pPr>
    </w:p>
    <w:p w14:paraId="68DC778C" w14:textId="77777777" w:rsidR="000536E2" w:rsidRDefault="000536E2">
      <w:pPr>
        <w:spacing w:before="18" w:line="280" w:lineRule="auto"/>
        <w:rPr>
          <w:rFonts w:eastAsia="Calibri" w:cs="Calibri"/>
          <w:szCs w:val="24"/>
        </w:rPr>
      </w:pPr>
    </w:p>
    <w:p w14:paraId="6CE32FC4" w14:textId="77777777" w:rsidR="000536E2" w:rsidRDefault="00886958" w:rsidP="00CE30D7">
      <w:pPr>
        <w:pStyle w:val="Odstavecseseznamem"/>
        <w:numPr>
          <w:ilvl w:val="0"/>
          <w:numId w:val="26"/>
        </w:numPr>
        <w:spacing w:line="280" w:lineRule="auto"/>
        <w:ind w:right="544"/>
        <w:rPr>
          <w:rFonts w:eastAsia="Calibri" w:cs="Calibri"/>
          <w:sz w:val="22"/>
          <w:szCs w:val="22"/>
        </w:rPr>
      </w:pPr>
      <w:r>
        <w:rPr>
          <w:rFonts w:eastAsia="Calibri" w:cs="Calibri"/>
          <w:sz w:val="22"/>
          <w:szCs w:val="22"/>
        </w:rPr>
        <w:t xml:space="preserve">Enter your credentials and URL and </w:t>
      </w:r>
      <w:r w:rsidR="00B85E67">
        <w:rPr>
          <w:rFonts w:eastAsia="Calibri" w:cs="Calibri"/>
          <w:sz w:val="22"/>
          <w:szCs w:val="22"/>
        </w:rPr>
        <w:t>then click on Import</w:t>
      </w:r>
    </w:p>
    <w:p w14:paraId="62AC6059" w14:textId="77777777" w:rsidR="00C32AD7" w:rsidRDefault="00C32AD7" w:rsidP="00C32AD7">
      <w:pPr>
        <w:spacing w:line="280" w:lineRule="auto"/>
        <w:ind w:right="544"/>
        <w:rPr>
          <w:rFonts w:eastAsia="Calibri" w:cs="Calibri"/>
          <w:sz w:val="22"/>
          <w:szCs w:val="22"/>
        </w:rPr>
      </w:pPr>
    </w:p>
    <w:p w14:paraId="09F910C6" w14:textId="77777777" w:rsidR="00C32AD7" w:rsidRPr="00C32AD7" w:rsidRDefault="00C32AD7" w:rsidP="00C32AD7">
      <w:pPr>
        <w:spacing w:line="280" w:lineRule="auto"/>
        <w:ind w:right="544" w:firstLine="360"/>
        <w:rPr>
          <w:rFonts w:eastAsia="Calibri" w:cs="Calibri"/>
          <w:sz w:val="22"/>
          <w:szCs w:val="22"/>
        </w:rPr>
      </w:pPr>
      <w:r>
        <w:rPr>
          <w:rFonts w:eastAsia="Calibri" w:cs="Calibri"/>
          <w:sz w:val="22"/>
          <w:szCs w:val="22"/>
        </w:rPr>
        <w:t>Note:  Contact TSANet for Credentials and URL</w:t>
      </w:r>
    </w:p>
    <w:p w14:paraId="3305389F" w14:textId="77777777" w:rsidR="00B85E67" w:rsidRDefault="00B85E67" w:rsidP="00B85E67">
      <w:pPr>
        <w:spacing w:line="280" w:lineRule="auto"/>
        <w:ind w:right="544"/>
        <w:rPr>
          <w:rFonts w:eastAsia="Calibri" w:cs="Calibri"/>
          <w:sz w:val="22"/>
          <w:szCs w:val="22"/>
        </w:rPr>
      </w:pPr>
      <w:r>
        <w:rPr>
          <w:noProof/>
        </w:rPr>
        <w:lastRenderedPageBreak/>
        <w:drawing>
          <wp:inline distT="0" distB="0" distL="0" distR="0" wp14:anchorId="12C6A9EF" wp14:editId="6A71EB3F">
            <wp:extent cx="5472610" cy="8365788"/>
            <wp:effectExtent l="0" t="0" r="1270" b="3810"/>
            <wp:docPr id="1407556962"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56962" name="Obrázek 1" descr="Obsah obrázku text, snímek obrazovky, číslo, Písmo&#10;&#10;Popis byl vytvořen automaticky"/>
                    <pic:cNvPicPr/>
                  </pic:nvPicPr>
                  <pic:blipFill>
                    <a:blip r:embed="rId21"/>
                    <a:stretch>
                      <a:fillRect/>
                    </a:stretch>
                  </pic:blipFill>
                  <pic:spPr>
                    <a:xfrm>
                      <a:off x="0" y="0"/>
                      <a:ext cx="5546534" cy="8478793"/>
                    </a:xfrm>
                    <a:prstGeom prst="rect">
                      <a:avLst/>
                    </a:prstGeom>
                  </pic:spPr>
                </pic:pic>
              </a:graphicData>
            </a:graphic>
          </wp:inline>
        </w:drawing>
      </w:r>
    </w:p>
    <w:p w14:paraId="6A5A0A8B" w14:textId="77777777" w:rsidR="00374F34" w:rsidRPr="00700D9E" w:rsidRDefault="009D61A1" w:rsidP="002E16F4">
      <w:pPr>
        <w:pStyle w:val="Odstavecseseznamem"/>
        <w:numPr>
          <w:ilvl w:val="0"/>
          <w:numId w:val="26"/>
        </w:numPr>
        <w:spacing w:line="280" w:lineRule="auto"/>
        <w:ind w:right="544"/>
        <w:rPr>
          <w:rFonts w:eastAsia="Calibri" w:cs="Calibri"/>
        </w:rPr>
      </w:pPr>
      <w:r w:rsidRPr="00700D9E">
        <w:rPr>
          <w:rFonts w:eastAsia="Calibri" w:cs="Calibri"/>
          <w:sz w:val="22"/>
          <w:szCs w:val="22"/>
        </w:rPr>
        <w:t>The package is now being installed.</w:t>
      </w:r>
    </w:p>
    <w:p w14:paraId="1B536E16" w14:textId="77777777" w:rsidR="000536E2" w:rsidRDefault="007A2827">
      <w:pPr>
        <w:pStyle w:val="Nadpis1"/>
      </w:pPr>
      <w:r>
        <w:lastRenderedPageBreak/>
        <w:t>Configuration with TSANet Credentials</w:t>
      </w:r>
    </w:p>
    <w:p w14:paraId="6AB2F192" w14:textId="77777777" w:rsidR="000536E2" w:rsidRDefault="000536E2">
      <w:pPr>
        <w:rPr>
          <w:rFonts w:eastAsia="Calibri" w:cs="Calibri"/>
          <w:sz w:val="22"/>
          <w:szCs w:val="22"/>
        </w:rPr>
      </w:pPr>
    </w:p>
    <w:p w14:paraId="6DEA54FD" w14:textId="77777777" w:rsidR="000536E2" w:rsidRDefault="007A2827">
      <w:pPr>
        <w:rPr>
          <w:rFonts w:eastAsia="Calibri" w:cs="Calibri"/>
          <w:szCs w:val="24"/>
        </w:rPr>
      </w:pPr>
      <w:r>
        <w:rPr>
          <w:rFonts w:eastAsia="Calibri" w:cs="Calibri"/>
          <w:szCs w:val="24"/>
        </w:rPr>
        <w:t xml:space="preserve">The packages uses Basic Authentication to communicate with TSANet Connect.  An API user </w:t>
      </w:r>
      <w:r w:rsidR="009D61A1">
        <w:rPr>
          <w:rFonts w:eastAsia="Calibri" w:cs="Calibri"/>
          <w:szCs w:val="24"/>
        </w:rPr>
        <w:t xml:space="preserve">is set in environment’s variables </w:t>
      </w:r>
      <w:r w:rsidR="00D63DBA">
        <w:rPr>
          <w:rFonts w:eastAsia="Calibri" w:cs="Calibri"/>
          <w:szCs w:val="24"/>
        </w:rPr>
        <w:t xml:space="preserve">during the package installation. You can change credentials in </w:t>
      </w:r>
      <w:hyperlink r:id="rId22" w:history="1">
        <w:r w:rsidR="00D63DBA" w:rsidRPr="00D93F23">
          <w:rPr>
            <w:rStyle w:val="Hypertextovodkaz"/>
            <w:rFonts w:eastAsia="Calibri" w:cs="Calibri"/>
            <w:szCs w:val="24"/>
          </w:rPr>
          <w:t>https://make.powerapps.com</w:t>
        </w:r>
      </w:hyperlink>
    </w:p>
    <w:p w14:paraId="51CB5DC7" w14:textId="77777777" w:rsidR="003D636C" w:rsidRDefault="003D636C">
      <w:pPr>
        <w:rPr>
          <w:rFonts w:eastAsia="Calibri" w:cs="Calibri"/>
          <w:szCs w:val="24"/>
        </w:rPr>
      </w:pPr>
    </w:p>
    <w:p w14:paraId="01D97C7B" w14:textId="77777777" w:rsidR="003D636C" w:rsidRDefault="003D636C">
      <w:pPr>
        <w:rPr>
          <w:rFonts w:eastAsia="Calibri" w:cs="Calibri"/>
          <w:szCs w:val="24"/>
        </w:rPr>
      </w:pPr>
      <w:r>
        <w:rPr>
          <w:noProof/>
        </w:rPr>
        <w:drawing>
          <wp:inline distT="0" distB="0" distL="0" distR="0" wp14:anchorId="2F5ABD49" wp14:editId="471C547D">
            <wp:extent cx="5880100" cy="3038475"/>
            <wp:effectExtent l="0" t="0" r="6350" b="9525"/>
            <wp:docPr id="858655703"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655703" name="Obrázek 1" descr="Obsah obrázku text, snímek obrazovky, číslo, Písmo&#10;&#10;Popis byl vytvořen automaticky"/>
                    <pic:cNvPicPr/>
                  </pic:nvPicPr>
                  <pic:blipFill>
                    <a:blip r:embed="rId23"/>
                    <a:stretch>
                      <a:fillRect/>
                    </a:stretch>
                  </pic:blipFill>
                  <pic:spPr>
                    <a:xfrm>
                      <a:off x="0" y="0"/>
                      <a:ext cx="5880100" cy="3038475"/>
                    </a:xfrm>
                    <a:prstGeom prst="rect">
                      <a:avLst/>
                    </a:prstGeom>
                  </pic:spPr>
                </pic:pic>
              </a:graphicData>
            </a:graphic>
          </wp:inline>
        </w:drawing>
      </w:r>
    </w:p>
    <w:p w14:paraId="0F891E5A" w14:textId="77777777" w:rsidR="000536E2" w:rsidRDefault="007A2827">
      <w:pPr>
        <w:rPr>
          <w:rFonts w:eastAsia="Calibri" w:cs="Calibri"/>
        </w:rPr>
      </w:pPr>
      <w:r>
        <w:rPr>
          <w:rFonts w:eastAsia="Calibri" w:cs="Calibri"/>
        </w:rPr>
        <w:br/>
      </w:r>
    </w:p>
    <w:p w14:paraId="1A5E27DC" w14:textId="77777777" w:rsidR="00C558F3" w:rsidRDefault="007A2827" w:rsidP="003D636C">
      <w:pPr>
        <w:pStyle w:val="Nadpis2"/>
        <w:ind w:left="0" w:firstLine="0"/>
        <w:rPr>
          <w:i w:val="0"/>
          <w:sz w:val="24"/>
          <w:szCs w:val="24"/>
        </w:rPr>
      </w:pPr>
      <w:r>
        <w:rPr>
          <w:i w:val="0"/>
          <w:sz w:val="24"/>
          <w:szCs w:val="24"/>
        </w:rPr>
        <w:t>Environments</w:t>
      </w:r>
    </w:p>
    <w:p w14:paraId="292BE024" w14:textId="77777777" w:rsidR="000536E2" w:rsidRDefault="000536E2">
      <w:pPr>
        <w:rPr>
          <w:rFonts w:eastAsia="Calibri" w:cs="Calibri"/>
        </w:rPr>
      </w:pPr>
    </w:p>
    <w:p w14:paraId="134287EB" w14:textId="77777777" w:rsidR="00C558F3" w:rsidRDefault="00C558F3">
      <w:pPr>
        <w:rPr>
          <w:rFonts w:eastAsia="Calibri" w:cs="Calibri"/>
        </w:rPr>
      </w:pPr>
      <w:r w:rsidRPr="00C558F3">
        <w:rPr>
          <w:rFonts w:eastAsia="Calibri" w:cs="Calibri"/>
        </w:rPr>
        <w:t>TSAnet has the following environments.</w:t>
      </w:r>
    </w:p>
    <w:p w14:paraId="7A64F6BE" w14:textId="77777777" w:rsidR="00C558F3" w:rsidRDefault="00C558F3">
      <w:pPr>
        <w:rPr>
          <w:rFonts w:eastAsia="Calibri" w:cs="Calibri"/>
        </w:rPr>
      </w:pPr>
    </w:p>
    <w:p w14:paraId="0E5AD5F5"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Developer:  Only used by developers who are making changes to the package</w:t>
      </w:r>
    </w:p>
    <w:p w14:paraId="4DCEC017"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Beta:  Used by Members to test before moving to production</w:t>
      </w:r>
    </w:p>
    <w:p w14:paraId="0FAC1304" w14:textId="77777777" w:rsidR="004E367F" w:rsidRDefault="007A2827" w:rsidP="008B28B9">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Prod:  Use</w:t>
      </w:r>
      <w:r w:rsidR="00C32AD7">
        <w:rPr>
          <w:rFonts w:eastAsia="Calibri" w:cs="Calibri"/>
          <w:color w:val="000000"/>
          <w:szCs w:val="24"/>
        </w:rPr>
        <w:t>d</w:t>
      </w:r>
      <w:r>
        <w:rPr>
          <w:rFonts w:eastAsia="Calibri" w:cs="Calibri"/>
          <w:color w:val="000000"/>
          <w:szCs w:val="24"/>
        </w:rPr>
        <w:t xml:space="preserve"> by Members in Production</w:t>
      </w:r>
    </w:p>
    <w:p w14:paraId="57624011" w14:textId="77777777" w:rsidR="00C32AD7" w:rsidRDefault="00C32AD7" w:rsidP="00C32AD7">
      <w:pPr>
        <w:pBdr>
          <w:top w:val="nil"/>
          <w:left w:val="nil"/>
          <w:bottom w:val="nil"/>
          <w:right w:val="nil"/>
          <w:between w:val="nil"/>
        </w:pBdr>
        <w:rPr>
          <w:rFonts w:eastAsia="Calibri" w:cs="Calibri"/>
          <w:color w:val="000000"/>
          <w:szCs w:val="24"/>
        </w:rPr>
      </w:pPr>
    </w:p>
    <w:p w14:paraId="6F40AE2E" w14:textId="77777777" w:rsidR="00C32AD7" w:rsidRDefault="00C32AD7" w:rsidP="00C32AD7">
      <w:pPr>
        <w:pBdr>
          <w:top w:val="nil"/>
          <w:left w:val="nil"/>
          <w:bottom w:val="nil"/>
          <w:right w:val="nil"/>
          <w:between w:val="nil"/>
        </w:pBdr>
        <w:rPr>
          <w:rFonts w:eastAsia="Calibri" w:cs="Calibri"/>
          <w:color w:val="000000"/>
          <w:szCs w:val="24"/>
        </w:rPr>
      </w:pPr>
      <w:r>
        <w:rPr>
          <w:rFonts w:eastAsia="Calibri" w:cs="Calibri"/>
          <w:color w:val="000000"/>
          <w:szCs w:val="24"/>
        </w:rPr>
        <w:t>Contact TSANet for credentials and URL to the correct environment.</w:t>
      </w:r>
    </w:p>
    <w:p w14:paraId="1F670B08" w14:textId="77777777" w:rsidR="008B28B9" w:rsidRPr="008B28B9" w:rsidRDefault="008B28B9" w:rsidP="008B28B9">
      <w:pPr>
        <w:pBdr>
          <w:top w:val="nil"/>
          <w:left w:val="nil"/>
          <w:bottom w:val="nil"/>
          <w:right w:val="nil"/>
          <w:between w:val="nil"/>
        </w:pBdr>
        <w:rPr>
          <w:rFonts w:eastAsia="Calibri" w:cs="Calibri"/>
          <w:color w:val="000000"/>
          <w:szCs w:val="24"/>
        </w:rPr>
      </w:pPr>
    </w:p>
    <w:p w14:paraId="4F1EF02C" w14:textId="77777777" w:rsidR="00C32AD7" w:rsidRDefault="00C32AD7">
      <w:pPr>
        <w:rPr>
          <w:rFonts w:asciiTheme="majorHAnsi" w:eastAsiaTheme="majorEastAsia" w:hAnsiTheme="majorHAnsi" w:cstheme="majorBidi"/>
          <w:b/>
          <w:bCs/>
          <w:kern w:val="32"/>
          <w:sz w:val="32"/>
          <w:szCs w:val="32"/>
        </w:rPr>
      </w:pPr>
      <w:r>
        <w:br w:type="page"/>
      </w:r>
    </w:p>
    <w:p w14:paraId="70F09FA6" w14:textId="77777777" w:rsidR="00C32AD7" w:rsidRDefault="00396597" w:rsidP="00C32AD7">
      <w:pPr>
        <w:pStyle w:val="Nadpis1"/>
        <w:ind w:left="0" w:firstLine="0"/>
      </w:pPr>
      <w:r>
        <w:lastRenderedPageBreak/>
        <w:t>Use TSANET in your solution</w:t>
      </w:r>
    </w:p>
    <w:p w14:paraId="5A299113" w14:textId="77777777" w:rsidR="000536E2" w:rsidRDefault="009A5F0A" w:rsidP="00C32AD7">
      <w:pPr>
        <w:pStyle w:val="Nadpis2"/>
        <w:ind w:left="720"/>
      </w:pPr>
      <w:r>
        <w:t>Add components to application</w:t>
      </w:r>
      <w:r w:rsidR="00C32AD7">
        <w:t>.</w:t>
      </w:r>
    </w:p>
    <w:p w14:paraId="07AF63CB" w14:textId="77777777" w:rsidR="000536E2" w:rsidRDefault="000536E2">
      <w:pPr>
        <w:rPr>
          <w:rFonts w:eastAsia="Calibri" w:cs="Calibri"/>
          <w:sz w:val="22"/>
          <w:szCs w:val="22"/>
        </w:rPr>
      </w:pPr>
    </w:p>
    <w:p w14:paraId="6E9406B6" w14:textId="77777777" w:rsidR="00E30DB3" w:rsidRDefault="00E30DB3" w:rsidP="00E30DB3">
      <w:pPr>
        <w:rPr>
          <w:rFonts w:eastAsia="Calibri"/>
        </w:rPr>
      </w:pPr>
    </w:p>
    <w:p w14:paraId="3FD25526" w14:textId="77777777" w:rsidR="009B3CA1" w:rsidRDefault="009B3CA1" w:rsidP="001D293A">
      <w:pPr>
        <w:pStyle w:val="Odstavecseseznamem"/>
        <w:numPr>
          <w:ilvl w:val="0"/>
          <w:numId w:val="30"/>
        </w:numPr>
        <w:rPr>
          <w:rFonts w:eastAsia="Calibri" w:cs="Calibri"/>
          <w:szCs w:val="24"/>
        </w:rPr>
      </w:pPr>
      <w:r>
        <w:rPr>
          <w:rFonts w:eastAsia="Calibri" w:cs="Calibri"/>
          <w:szCs w:val="24"/>
        </w:rPr>
        <w:t xml:space="preserve">Open </w:t>
      </w:r>
      <w:hyperlink r:id="rId24"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03197557" w14:textId="77777777" w:rsidR="009B3CA1" w:rsidRPr="00C0072E" w:rsidRDefault="009B3CA1" w:rsidP="009B3CA1">
      <w:pPr>
        <w:rPr>
          <w:rFonts w:eastAsia="Calibri" w:cs="Calibri"/>
          <w:szCs w:val="24"/>
        </w:rPr>
      </w:pPr>
    </w:p>
    <w:p w14:paraId="02B7389E" w14:textId="77777777" w:rsidR="009B3CA1" w:rsidRDefault="009B3CA1" w:rsidP="001D293A">
      <w:pPr>
        <w:pStyle w:val="Odstavecseseznamem"/>
        <w:numPr>
          <w:ilvl w:val="0"/>
          <w:numId w:val="30"/>
        </w:numPr>
        <w:rPr>
          <w:rFonts w:eastAsia="Calibri" w:cs="Calibri"/>
          <w:szCs w:val="24"/>
        </w:rPr>
      </w:pPr>
      <w:r>
        <w:rPr>
          <w:rFonts w:eastAsia="Calibri" w:cs="Calibri"/>
          <w:szCs w:val="24"/>
        </w:rPr>
        <w:t>Select your environment.</w:t>
      </w:r>
    </w:p>
    <w:p w14:paraId="4A03A6BE" w14:textId="77777777" w:rsidR="009F3AC3" w:rsidRDefault="009F3AC3" w:rsidP="009F3AC3">
      <w:pPr>
        <w:pStyle w:val="Odstavecseseznamem"/>
        <w:rPr>
          <w:rFonts w:eastAsia="Calibri" w:cs="Calibri"/>
          <w:szCs w:val="24"/>
        </w:rPr>
      </w:pPr>
      <w:r>
        <w:rPr>
          <w:noProof/>
        </w:rPr>
        <w:drawing>
          <wp:inline distT="0" distB="0" distL="0" distR="0" wp14:anchorId="24E21761" wp14:editId="10A7A128">
            <wp:extent cx="4180952" cy="4142857"/>
            <wp:effectExtent l="0" t="0" r="0" b="0"/>
            <wp:docPr id="80932839"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180952" cy="4142857"/>
                    </a:xfrm>
                    <a:prstGeom prst="rect">
                      <a:avLst/>
                    </a:prstGeom>
                  </pic:spPr>
                </pic:pic>
              </a:graphicData>
            </a:graphic>
          </wp:inline>
        </w:drawing>
      </w:r>
    </w:p>
    <w:p w14:paraId="0920B158" w14:textId="77777777" w:rsidR="00C32AD7" w:rsidRPr="009F3AC3" w:rsidRDefault="00C32AD7" w:rsidP="009F3AC3">
      <w:pPr>
        <w:pStyle w:val="Odstavecseseznamem"/>
        <w:rPr>
          <w:rFonts w:eastAsia="Calibri" w:cs="Calibri"/>
          <w:szCs w:val="24"/>
        </w:rPr>
      </w:pPr>
    </w:p>
    <w:p w14:paraId="46404580" w14:textId="77777777" w:rsidR="009F3AC3" w:rsidRDefault="009F3AC3" w:rsidP="001D293A">
      <w:pPr>
        <w:pStyle w:val="Odstavecseseznamem"/>
        <w:numPr>
          <w:ilvl w:val="0"/>
          <w:numId w:val="30"/>
        </w:numPr>
        <w:rPr>
          <w:rFonts w:eastAsia="Calibri" w:cs="Calibri"/>
          <w:szCs w:val="24"/>
        </w:rPr>
      </w:pPr>
      <w:r>
        <w:rPr>
          <w:rFonts w:eastAsia="Calibri" w:cs="Calibri"/>
          <w:szCs w:val="24"/>
        </w:rPr>
        <w:t>Open existing unmanaged solution or create the new</w:t>
      </w:r>
    </w:p>
    <w:p w14:paraId="2AB712BF" w14:textId="77777777" w:rsidR="00C32AD7" w:rsidRDefault="00C32AD7" w:rsidP="00C32AD7">
      <w:pPr>
        <w:pStyle w:val="Odstavecseseznamem"/>
        <w:rPr>
          <w:rFonts w:eastAsia="Calibri" w:cs="Calibri"/>
          <w:szCs w:val="24"/>
        </w:rPr>
      </w:pPr>
    </w:p>
    <w:p w14:paraId="4C56FBA8" w14:textId="77777777" w:rsidR="009F3AC3" w:rsidRDefault="003B3DBA" w:rsidP="001D293A">
      <w:pPr>
        <w:pStyle w:val="Odstavecseseznamem"/>
        <w:numPr>
          <w:ilvl w:val="0"/>
          <w:numId w:val="30"/>
        </w:numPr>
        <w:rPr>
          <w:rFonts w:eastAsia="Calibri" w:cs="Calibri"/>
          <w:szCs w:val="24"/>
        </w:rPr>
      </w:pPr>
      <w:r>
        <w:rPr>
          <w:rFonts w:eastAsia="Calibri" w:cs="Calibri"/>
          <w:szCs w:val="24"/>
        </w:rPr>
        <w:t>Select Apps in the menu and open your application</w:t>
      </w:r>
    </w:p>
    <w:p w14:paraId="400146CE" w14:textId="77777777" w:rsidR="003B3DBA" w:rsidRDefault="003B3DBA" w:rsidP="003B3DBA">
      <w:pPr>
        <w:rPr>
          <w:rFonts w:eastAsia="Calibri" w:cs="Calibri"/>
          <w:szCs w:val="24"/>
        </w:rPr>
      </w:pPr>
      <w:r>
        <w:rPr>
          <w:noProof/>
        </w:rPr>
        <w:drawing>
          <wp:inline distT="0" distB="0" distL="0" distR="0" wp14:anchorId="09DE48DC" wp14:editId="2F9DE4C8">
            <wp:extent cx="5880100" cy="2063750"/>
            <wp:effectExtent l="0" t="0" r="6350" b="0"/>
            <wp:docPr id="1014431612" name="Obrázek 1" descr="Obsah obrázku text, snímek obrazovky, Písmo, řada/pruh&#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31612" name="Obrázek 1" descr="Obsah obrázku text, snímek obrazovky, Písmo, řada/pruh&#10;&#10;Popis byl vytvořen automaticky"/>
                    <pic:cNvPicPr/>
                  </pic:nvPicPr>
                  <pic:blipFill>
                    <a:blip r:embed="rId25"/>
                    <a:stretch>
                      <a:fillRect/>
                    </a:stretch>
                  </pic:blipFill>
                  <pic:spPr>
                    <a:xfrm>
                      <a:off x="0" y="0"/>
                      <a:ext cx="5880100" cy="2063750"/>
                    </a:xfrm>
                    <a:prstGeom prst="rect">
                      <a:avLst/>
                    </a:prstGeom>
                  </pic:spPr>
                </pic:pic>
              </a:graphicData>
            </a:graphic>
          </wp:inline>
        </w:drawing>
      </w:r>
    </w:p>
    <w:p w14:paraId="0C062076" w14:textId="77777777" w:rsidR="00C32AD7" w:rsidRDefault="00C32AD7" w:rsidP="003B3DBA">
      <w:pPr>
        <w:rPr>
          <w:rFonts w:eastAsia="Calibri" w:cs="Calibri"/>
          <w:szCs w:val="24"/>
        </w:rPr>
      </w:pPr>
    </w:p>
    <w:p w14:paraId="6217F740" w14:textId="77777777" w:rsidR="00C32AD7" w:rsidRDefault="00C32AD7" w:rsidP="003B3DBA">
      <w:pPr>
        <w:rPr>
          <w:rFonts w:eastAsia="Calibri" w:cs="Calibri"/>
          <w:szCs w:val="24"/>
        </w:rPr>
      </w:pPr>
    </w:p>
    <w:p w14:paraId="4C754EC8" w14:textId="77777777" w:rsidR="00C32AD7" w:rsidRPr="003B3DBA" w:rsidRDefault="00C32AD7" w:rsidP="003B3DBA">
      <w:pPr>
        <w:rPr>
          <w:rFonts w:eastAsia="Calibri" w:cs="Calibri"/>
          <w:szCs w:val="24"/>
        </w:rPr>
      </w:pPr>
    </w:p>
    <w:p w14:paraId="4B5C2426" w14:textId="77777777" w:rsidR="003B3DBA" w:rsidRDefault="003B3DBA" w:rsidP="001D293A">
      <w:pPr>
        <w:pStyle w:val="Odstavecseseznamem"/>
        <w:numPr>
          <w:ilvl w:val="0"/>
          <w:numId w:val="30"/>
        </w:numPr>
        <w:rPr>
          <w:rFonts w:eastAsia="Calibri" w:cs="Calibri"/>
          <w:szCs w:val="24"/>
        </w:rPr>
      </w:pPr>
      <w:r>
        <w:rPr>
          <w:rFonts w:eastAsia="Calibri" w:cs="Calibri"/>
          <w:szCs w:val="24"/>
        </w:rPr>
        <w:lastRenderedPageBreak/>
        <w:t>Click on edit</w:t>
      </w:r>
    </w:p>
    <w:p w14:paraId="28E3A950" w14:textId="77777777" w:rsidR="003B3DBA" w:rsidRDefault="003B3DBA" w:rsidP="003B3DBA">
      <w:pPr>
        <w:ind w:left="360"/>
        <w:rPr>
          <w:rFonts w:eastAsia="Calibri" w:cs="Calibri"/>
          <w:szCs w:val="24"/>
        </w:rPr>
      </w:pPr>
      <w:r>
        <w:rPr>
          <w:noProof/>
        </w:rPr>
        <w:drawing>
          <wp:inline distT="0" distB="0" distL="0" distR="0" wp14:anchorId="575EA3B9" wp14:editId="64BBCC97">
            <wp:extent cx="2761905" cy="1019048"/>
            <wp:effectExtent l="0" t="0" r="635" b="0"/>
            <wp:docPr id="16966518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651818" name="Obrázek 1"/>
                    <pic:cNvPicPr/>
                  </pic:nvPicPr>
                  <pic:blipFill>
                    <a:blip r:embed="rId26"/>
                    <a:stretch>
                      <a:fillRect/>
                    </a:stretch>
                  </pic:blipFill>
                  <pic:spPr>
                    <a:xfrm>
                      <a:off x="0" y="0"/>
                      <a:ext cx="2761905" cy="1019048"/>
                    </a:xfrm>
                    <a:prstGeom prst="rect">
                      <a:avLst/>
                    </a:prstGeom>
                  </pic:spPr>
                </pic:pic>
              </a:graphicData>
            </a:graphic>
          </wp:inline>
        </w:drawing>
      </w:r>
    </w:p>
    <w:p w14:paraId="40E31DEE" w14:textId="77777777" w:rsidR="00C32AD7" w:rsidRPr="003B3DBA" w:rsidRDefault="00C32AD7" w:rsidP="003B3DBA">
      <w:pPr>
        <w:ind w:left="360"/>
        <w:rPr>
          <w:rFonts w:eastAsia="Calibri" w:cs="Calibri"/>
          <w:szCs w:val="24"/>
        </w:rPr>
      </w:pPr>
    </w:p>
    <w:p w14:paraId="64001251" w14:textId="77777777" w:rsidR="003B3DBA" w:rsidRDefault="003B3DBA" w:rsidP="001D293A">
      <w:pPr>
        <w:pStyle w:val="Odstavecseseznamem"/>
        <w:numPr>
          <w:ilvl w:val="0"/>
          <w:numId w:val="30"/>
        </w:numPr>
        <w:rPr>
          <w:rFonts w:eastAsia="Calibri" w:cs="Calibri"/>
          <w:szCs w:val="24"/>
        </w:rPr>
      </w:pPr>
      <w:r>
        <w:rPr>
          <w:rFonts w:eastAsia="Calibri" w:cs="Calibri"/>
          <w:szCs w:val="24"/>
        </w:rPr>
        <w:t>Click on New</w:t>
      </w:r>
    </w:p>
    <w:p w14:paraId="71CBABFA" w14:textId="77777777" w:rsidR="003B3DBA" w:rsidRDefault="003B3DBA" w:rsidP="003B3DBA">
      <w:pPr>
        <w:ind w:left="360"/>
        <w:rPr>
          <w:rFonts w:eastAsia="Calibri" w:cs="Calibri"/>
          <w:szCs w:val="24"/>
        </w:rPr>
      </w:pPr>
      <w:r>
        <w:rPr>
          <w:noProof/>
        </w:rPr>
        <w:drawing>
          <wp:inline distT="0" distB="0" distL="0" distR="0" wp14:anchorId="13A4BBA3" wp14:editId="31BF1C94">
            <wp:extent cx="3314286" cy="1428571"/>
            <wp:effectExtent l="0" t="0" r="635" b="635"/>
            <wp:docPr id="143379708" name="Obrázek 1" descr="Obsah obrázku text, Písmo, řada/pruh,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79708" name="Obrázek 1" descr="Obsah obrázku text, Písmo, řada/pruh, Obdélník&#10;&#10;Popis byl vytvořen automaticky"/>
                    <pic:cNvPicPr/>
                  </pic:nvPicPr>
                  <pic:blipFill>
                    <a:blip r:embed="rId27"/>
                    <a:stretch>
                      <a:fillRect/>
                    </a:stretch>
                  </pic:blipFill>
                  <pic:spPr>
                    <a:xfrm>
                      <a:off x="0" y="0"/>
                      <a:ext cx="3314286" cy="1428571"/>
                    </a:xfrm>
                    <a:prstGeom prst="rect">
                      <a:avLst/>
                    </a:prstGeom>
                  </pic:spPr>
                </pic:pic>
              </a:graphicData>
            </a:graphic>
          </wp:inline>
        </w:drawing>
      </w:r>
    </w:p>
    <w:p w14:paraId="2D918E02" w14:textId="77777777" w:rsidR="00C32AD7" w:rsidRPr="003B3DBA" w:rsidRDefault="00C32AD7" w:rsidP="003B3DBA">
      <w:pPr>
        <w:ind w:left="360"/>
        <w:rPr>
          <w:rFonts w:eastAsia="Calibri" w:cs="Calibri"/>
          <w:szCs w:val="24"/>
        </w:rPr>
      </w:pPr>
    </w:p>
    <w:p w14:paraId="4401A3B1" w14:textId="77777777" w:rsidR="003B3DBA" w:rsidRDefault="007632A6" w:rsidP="001D293A">
      <w:pPr>
        <w:pStyle w:val="Odstavecseseznamem"/>
        <w:numPr>
          <w:ilvl w:val="0"/>
          <w:numId w:val="30"/>
        </w:numPr>
        <w:rPr>
          <w:rFonts w:eastAsia="Calibri" w:cs="Calibri"/>
          <w:szCs w:val="24"/>
        </w:rPr>
      </w:pPr>
      <w:r>
        <w:rPr>
          <w:rFonts w:eastAsia="Calibri" w:cs="Calibri"/>
          <w:szCs w:val="24"/>
        </w:rPr>
        <w:t>Select Dataverse table</w:t>
      </w:r>
    </w:p>
    <w:p w14:paraId="0DF1834A" w14:textId="77777777" w:rsidR="007632A6" w:rsidRPr="007632A6" w:rsidRDefault="007632A6" w:rsidP="007632A6">
      <w:pPr>
        <w:rPr>
          <w:rFonts w:eastAsia="Calibri" w:cs="Calibri"/>
          <w:szCs w:val="24"/>
        </w:rPr>
      </w:pPr>
      <w:r>
        <w:rPr>
          <w:noProof/>
        </w:rPr>
        <w:drawing>
          <wp:inline distT="0" distB="0" distL="0" distR="0" wp14:anchorId="0BB834BB" wp14:editId="34CBB10B">
            <wp:extent cx="1885714" cy="2123810"/>
            <wp:effectExtent l="0" t="0" r="635" b="0"/>
            <wp:docPr id="92380946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809468" name=""/>
                    <pic:cNvPicPr/>
                  </pic:nvPicPr>
                  <pic:blipFill>
                    <a:blip r:embed="rId28"/>
                    <a:stretch>
                      <a:fillRect/>
                    </a:stretch>
                  </pic:blipFill>
                  <pic:spPr>
                    <a:xfrm>
                      <a:off x="0" y="0"/>
                      <a:ext cx="1885714" cy="2123810"/>
                    </a:xfrm>
                    <a:prstGeom prst="rect">
                      <a:avLst/>
                    </a:prstGeom>
                  </pic:spPr>
                </pic:pic>
              </a:graphicData>
            </a:graphic>
          </wp:inline>
        </w:drawing>
      </w:r>
    </w:p>
    <w:p w14:paraId="05465406" w14:textId="77777777" w:rsidR="007632A6" w:rsidRDefault="007632A6" w:rsidP="001D293A">
      <w:pPr>
        <w:pStyle w:val="Odstavecseseznamem"/>
        <w:numPr>
          <w:ilvl w:val="0"/>
          <w:numId w:val="30"/>
        </w:numPr>
        <w:rPr>
          <w:rFonts w:eastAsia="Calibri" w:cs="Calibri"/>
          <w:szCs w:val="24"/>
        </w:rPr>
      </w:pPr>
      <w:r>
        <w:rPr>
          <w:rFonts w:eastAsia="Calibri" w:cs="Calibri"/>
          <w:szCs w:val="24"/>
        </w:rPr>
        <w:t>Select TSANET tables</w:t>
      </w:r>
    </w:p>
    <w:p w14:paraId="76122F1C" w14:textId="77777777" w:rsidR="004709DC" w:rsidRPr="004709DC" w:rsidRDefault="004709DC" w:rsidP="004709DC">
      <w:pPr>
        <w:rPr>
          <w:rFonts w:eastAsia="Calibri" w:cs="Calibri"/>
          <w:szCs w:val="24"/>
        </w:rPr>
      </w:pPr>
      <w:r>
        <w:rPr>
          <w:noProof/>
        </w:rPr>
        <w:drawing>
          <wp:inline distT="0" distB="0" distL="0" distR="0" wp14:anchorId="0553B4F0" wp14:editId="775108AA">
            <wp:extent cx="3302731" cy="3176513"/>
            <wp:effectExtent l="0" t="0" r="0" b="0"/>
            <wp:docPr id="519609916"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609916" name="Obrázek 1" descr="Obsah obrázku text, snímek obrazovky, číslo, Písmo&#10;&#10;Popis byl vytvořen automaticky"/>
                    <pic:cNvPicPr/>
                  </pic:nvPicPr>
                  <pic:blipFill>
                    <a:blip r:embed="rId29"/>
                    <a:stretch>
                      <a:fillRect/>
                    </a:stretch>
                  </pic:blipFill>
                  <pic:spPr>
                    <a:xfrm>
                      <a:off x="0" y="0"/>
                      <a:ext cx="3408135" cy="3277889"/>
                    </a:xfrm>
                    <a:prstGeom prst="rect">
                      <a:avLst/>
                    </a:prstGeom>
                  </pic:spPr>
                </pic:pic>
              </a:graphicData>
            </a:graphic>
          </wp:inline>
        </w:drawing>
      </w:r>
    </w:p>
    <w:p w14:paraId="32A64992" w14:textId="77777777" w:rsidR="004709DC" w:rsidRDefault="004709DC" w:rsidP="001D293A">
      <w:pPr>
        <w:pStyle w:val="Odstavecseseznamem"/>
        <w:numPr>
          <w:ilvl w:val="0"/>
          <w:numId w:val="30"/>
        </w:numPr>
        <w:rPr>
          <w:rFonts w:eastAsia="Calibri" w:cs="Calibri"/>
          <w:szCs w:val="24"/>
        </w:rPr>
      </w:pPr>
      <w:r>
        <w:rPr>
          <w:rFonts w:eastAsia="Calibri" w:cs="Calibri"/>
          <w:szCs w:val="24"/>
        </w:rPr>
        <w:t>Click on Add</w:t>
      </w:r>
    </w:p>
    <w:p w14:paraId="30613E61" w14:textId="77777777" w:rsidR="000536E2" w:rsidRDefault="00080B0A" w:rsidP="00C32AD7">
      <w:pPr>
        <w:pStyle w:val="Nadpis2"/>
        <w:ind w:left="720"/>
      </w:pPr>
      <w:r>
        <w:lastRenderedPageBreak/>
        <w:t xml:space="preserve">Setup TSANET </w:t>
      </w:r>
      <w:r w:rsidR="00BE5158">
        <w:t xml:space="preserve">table </w:t>
      </w:r>
      <w:r>
        <w:t>relationship</w:t>
      </w:r>
    </w:p>
    <w:p w14:paraId="1DA2EF00" w14:textId="77777777" w:rsidR="00080B0A" w:rsidRPr="00080B0A" w:rsidRDefault="00C32AD7" w:rsidP="00080B0A">
      <w:r>
        <w:t>You must create relationships between tables t</w:t>
      </w:r>
      <w:r w:rsidR="00080B0A">
        <w:t xml:space="preserve">o use TSANET </w:t>
      </w:r>
      <w:r w:rsidR="00BE5158">
        <w:t>within your existing solution.</w:t>
      </w:r>
    </w:p>
    <w:p w14:paraId="0EB78BB9" w14:textId="77777777" w:rsidR="000536E2" w:rsidRDefault="000536E2">
      <w:pPr>
        <w:rPr>
          <w:rFonts w:eastAsia="Calibri" w:cs="Calibri"/>
          <w:sz w:val="13"/>
          <w:szCs w:val="13"/>
        </w:rPr>
      </w:pPr>
    </w:p>
    <w:p w14:paraId="3277FEF1" w14:textId="77777777" w:rsidR="00080B0A" w:rsidRDefault="00080B0A" w:rsidP="00080B0A">
      <w:pPr>
        <w:pStyle w:val="Odstavecseseznamem"/>
        <w:numPr>
          <w:ilvl w:val="0"/>
          <w:numId w:val="34"/>
        </w:numPr>
        <w:rPr>
          <w:rFonts w:eastAsia="Calibri" w:cs="Calibri"/>
          <w:szCs w:val="24"/>
        </w:rPr>
      </w:pPr>
      <w:r>
        <w:rPr>
          <w:rFonts w:eastAsia="Calibri" w:cs="Calibri"/>
          <w:szCs w:val="24"/>
        </w:rPr>
        <w:t xml:space="preserve">Open </w:t>
      </w:r>
      <w:hyperlink r:id="rId30"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407C2902" w14:textId="77777777" w:rsidR="00080B0A" w:rsidRPr="00C0072E" w:rsidRDefault="00080B0A" w:rsidP="00080B0A">
      <w:pPr>
        <w:rPr>
          <w:rFonts w:eastAsia="Calibri" w:cs="Calibri"/>
          <w:szCs w:val="24"/>
        </w:rPr>
      </w:pPr>
    </w:p>
    <w:p w14:paraId="763E1A2C" w14:textId="77777777" w:rsidR="00080B0A" w:rsidRDefault="00080B0A" w:rsidP="00080B0A">
      <w:pPr>
        <w:pStyle w:val="Odstavecseseznamem"/>
        <w:numPr>
          <w:ilvl w:val="0"/>
          <w:numId w:val="34"/>
        </w:numPr>
        <w:rPr>
          <w:rFonts w:eastAsia="Calibri" w:cs="Calibri"/>
          <w:szCs w:val="24"/>
        </w:rPr>
      </w:pPr>
      <w:r>
        <w:rPr>
          <w:rFonts w:eastAsia="Calibri" w:cs="Calibri"/>
          <w:szCs w:val="24"/>
        </w:rPr>
        <w:t>Select your environment.</w:t>
      </w:r>
    </w:p>
    <w:p w14:paraId="477F1221" w14:textId="77777777" w:rsidR="00080B0A" w:rsidRDefault="00080B0A" w:rsidP="00080B0A">
      <w:pPr>
        <w:pStyle w:val="Odstavecseseznamem"/>
        <w:rPr>
          <w:rFonts w:eastAsia="Calibri" w:cs="Calibri"/>
          <w:szCs w:val="24"/>
        </w:rPr>
      </w:pPr>
      <w:r>
        <w:rPr>
          <w:noProof/>
        </w:rPr>
        <w:drawing>
          <wp:inline distT="0" distB="0" distL="0" distR="0" wp14:anchorId="7AC66BC6" wp14:editId="29217B40">
            <wp:extent cx="4180952" cy="4142857"/>
            <wp:effectExtent l="0" t="0" r="0" b="0"/>
            <wp:docPr id="48478870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180952" cy="4142857"/>
                    </a:xfrm>
                    <a:prstGeom prst="rect">
                      <a:avLst/>
                    </a:prstGeom>
                  </pic:spPr>
                </pic:pic>
              </a:graphicData>
            </a:graphic>
          </wp:inline>
        </w:drawing>
      </w:r>
    </w:p>
    <w:p w14:paraId="70E75779" w14:textId="77777777" w:rsidR="00C32AD7" w:rsidRPr="009F3AC3" w:rsidRDefault="00C32AD7" w:rsidP="00080B0A">
      <w:pPr>
        <w:pStyle w:val="Odstavecseseznamem"/>
        <w:rPr>
          <w:rFonts w:eastAsia="Calibri" w:cs="Calibri"/>
          <w:szCs w:val="24"/>
        </w:rPr>
      </w:pPr>
    </w:p>
    <w:p w14:paraId="7613B4D7" w14:textId="77777777" w:rsidR="00080B0A" w:rsidRDefault="00080B0A" w:rsidP="00080B0A">
      <w:pPr>
        <w:pStyle w:val="Odstavecseseznamem"/>
        <w:numPr>
          <w:ilvl w:val="0"/>
          <w:numId w:val="34"/>
        </w:numPr>
        <w:rPr>
          <w:rFonts w:eastAsia="Calibri" w:cs="Calibri"/>
          <w:szCs w:val="24"/>
        </w:rPr>
      </w:pPr>
      <w:r>
        <w:rPr>
          <w:rFonts w:eastAsia="Calibri" w:cs="Calibri"/>
          <w:szCs w:val="24"/>
        </w:rPr>
        <w:t>Open existing unmanaged solution or create the new</w:t>
      </w:r>
    </w:p>
    <w:p w14:paraId="6D0D8DEB" w14:textId="77777777" w:rsidR="00C32AD7" w:rsidRDefault="00C32AD7" w:rsidP="00C32AD7">
      <w:pPr>
        <w:pStyle w:val="Odstavecseseznamem"/>
        <w:rPr>
          <w:rFonts w:eastAsia="Calibri" w:cs="Calibri"/>
          <w:szCs w:val="24"/>
        </w:rPr>
      </w:pPr>
    </w:p>
    <w:p w14:paraId="3C0A6D47" w14:textId="77777777" w:rsidR="00BE5158" w:rsidRDefault="00BE5158" w:rsidP="00080B0A">
      <w:pPr>
        <w:pStyle w:val="Odstavecseseznamem"/>
        <w:numPr>
          <w:ilvl w:val="0"/>
          <w:numId w:val="34"/>
        </w:numPr>
        <w:rPr>
          <w:rFonts w:eastAsia="Calibri" w:cs="Calibri"/>
          <w:szCs w:val="24"/>
        </w:rPr>
      </w:pPr>
      <w:r>
        <w:rPr>
          <w:rFonts w:eastAsia="Calibri" w:cs="Calibri"/>
          <w:szCs w:val="24"/>
        </w:rPr>
        <w:t xml:space="preserve">Open </w:t>
      </w:r>
      <w:r w:rsidR="00C65F12">
        <w:rPr>
          <w:rFonts w:eastAsia="Calibri" w:cs="Calibri"/>
          <w:szCs w:val="24"/>
        </w:rPr>
        <w:t xml:space="preserve">Tables -&gt; </w:t>
      </w:r>
      <w:r w:rsidR="00D67A8B">
        <w:rPr>
          <w:rFonts w:eastAsia="Calibri" w:cs="Calibri"/>
          <w:szCs w:val="24"/>
        </w:rPr>
        <w:t>TSANET Case</w:t>
      </w:r>
    </w:p>
    <w:p w14:paraId="770F0ED6" w14:textId="77777777" w:rsidR="00C65F12" w:rsidRDefault="00EC0A2C" w:rsidP="00C32AD7">
      <w:pPr>
        <w:ind w:left="720"/>
        <w:rPr>
          <w:rFonts w:eastAsia="Calibri" w:cs="Calibri"/>
          <w:szCs w:val="24"/>
        </w:rPr>
      </w:pPr>
      <w:r>
        <w:rPr>
          <w:noProof/>
        </w:rPr>
        <w:drawing>
          <wp:inline distT="0" distB="0" distL="0" distR="0" wp14:anchorId="04820485" wp14:editId="0AF4139F">
            <wp:extent cx="2476190" cy="1095238"/>
            <wp:effectExtent l="0" t="0" r="635" b="0"/>
            <wp:docPr id="1748027404" name="Obrázek 1" descr="Obsah obrázku text, snímek obrazovky, Písmo,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027404" name="Obrázek 1" descr="Obsah obrázku text, snímek obrazovky, Písmo, bílé&#10;&#10;Popis byl vytvořen automaticky"/>
                    <pic:cNvPicPr/>
                  </pic:nvPicPr>
                  <pic:blipFill>
                    <a:blip r:embed="rId31"/>
                    <a:stretch>
                      <a:fillRect/>
                    </a:stretch>
                  </pic:blipFill>
                  <pic:spPr>
                    <a:xfrm>
                      <a:off x="0" y="0"/>
                      <a:ext cx="2476190" cy="1095238"/>
                    </a:xfrm>
                    <a:prstGeom prst="rect">
                      <a:avLst/>
                    </a:prstGeom>
                  </pic:spPr>
                </pic:pic>
              </a:graphicData>
            </a:graphic>
          </wp:inline>
        </w:drawing>
      </w:r>
    </w:p>
    <w:p w14:paraId="17B923FA" w14:textId="77777777" w:rsidR="00C32AD7" w:rsidRDefault="00C32AD7" w:rsidP="00C32AD7">
      <w:pPr>
        <w:ind w:left="720"/>
        <w:rPr>
          <w:rFonts w:eastAsia="Calibri" w:cs="Calibri"/>
          <w:szCs w:val="24"/>
        </w:rPr>
      </w:pPr>
    </w:p>
    <w:p w14:paraId="34A5E797" w14:textId="77777777" w:rsidR="00C32AD7" w:rsidRDefault="00C32AD7" w:rsidP="00C32AD7">
      <w:pPr>
        <w:ind w:left="720"/>
        <w:rPr>
          <w:rFonts w:eastAsia="Calibri" w:cs="Calibri"/>
          <w:szCs w:val="24"/>
        </w:rPr>
      </w:pPr>
    </w:p>
    <w:p w14:paraId="5BB2676B" w14:textId="77777777" w:rsidR="00C32AD7" w:rsidRDefault="00C32AD7" w:rsidP="00C32AD7">
      <w:pPr>
        <w:ind w:left="720"/>
        <w:rPr>
          <w:rFonts w:eastAsia="Calibri" w:cs="Calibri"/>
          <w:szCs w:val="24"/>
        </w:rPr>
      </w:pPr>
    </w:p>
    <w:p w14:paraId="66364C5C" w14:textId="77777777" w:rsidR="00C32AD7" w:rsidRDefault="00C32AD7" w:rsidP="00C32AD7">
      <w:pPr>
        <w:ind w:left="720"/>
        <w:rPr>
          <w:rFonts w:eastAsia="Calibri" w:cs="Calibri"/>
          <w:szCs w:val="24"/>
        </w:rPr>
      </w:pPr>
    </w:p>
    <w:p w14:paraId="4C1C531E" w14:textId="77777777" w:rsidR="00C32AD7" w:rsidRDefault="00C32AD7" w:rsidP="00C32AD7">
      <w:pPr>
        <w:ind w:left="720"/>
        <w:rPr>
          <w:rFonts w:eastAsia="Calibri" w:cs="Calibri"/>
          <w:szCs w:val="24"/>
        </w:rPr>
      </w:pPr>
    </w:p>
    <w:p w14:paraId="75AD7CBD" w14:textId="77777777" w:rsidR="00C32AD7" w:rsidRDefault="00C32AD7" w:rsidP="00C32AD7">
      <w:pPr>
        <w:ind w:left="720"/>
        <w:rPr>
          <w:rFonts w:eastAsia="Calibri" w:cs="Calibri"/>
          <w:szCs w:val="24"/>
        </w:rPr>
      </w:pPr>
    </w:p>
    <w:p w14:paraId="1B974C82" w14:textId="77777777" w:rsidR="00C32AD7" w:rsidRDefault="00C32AD7" w:rsidP="00C32AD7">
      <w:pPr>
        <w:ind w:left="720"/>
        <w:rPr>
          <w:rFonts w:eastAsia="Calibri" w:cs="Calibri"/>
          <w:szCs w:val="24"/>
        </w:rPr>
      </w:pPr>
    </w:p>
    <w:p w14:paraId="165ED5CB" w14:textId="77777777" w:rsidR="00C32AD7" w:rsidRDefault="00C32AD7" w:rsidP="00C32AD7">
      <w:pPr>
        <w:ind w:left="720"/>
        <w:rPr>
          <w:rFonts w:eastAsia="Calibri" w:cs="Calibri"/>
          <w:szCs w:val="24"/>
        </w:rPr>
      </w:pPr>
    </w:p>
    <w:p w14:paraId="4F3C99EC" w14:textId="77777777" w:rsidR="00C32AD7" w:rsidRDefault="00C32AD7" w:rsidP="00C32AD7">
      <w:pPr>
        <w:ind w:left="720"/>
        <w:rPr>
          <w:rFonts w:eastAsia="Calibri" w:cs="Calibri"/>
          <w:szCs w:val="24"/>
        </w:rPr>
      </w:pPr>
    </w:p>
    <w:p w14:paraId="62E9D005" w14:textId="77777777" w:rsidR="00C32AD7" w:rsidRDefault="00C32AD7" w:rsidP="00C32AD7">
      <w:pPr>
        <w:ind w:left="720"/>
        <w:rPr>
          <w:rFonts w:eastAsia="Calibri" w:cs="Calibri"/>
          <w:szCs w:val="24"/>
        </w:rPr>
      </w:pPr>
    </w:p>
    <w:p w14:paraId="3EDE2F20" w14:textId="77777777" w:rsidR="00C32AD7" w:rsidRDefault="00C32AD7" w:rsidP="00C32AD7">
      <w:pPr>
        <w:ind w:left="720"/>
        <w:rPr>
          <w:rFonts w:eastAsia="Calibri" w:cs="Calibri"/>
          <w:szCs w:val="24"/>
        </w:rPr>
      </w:pPr>
    </w:p>
    <w:p w14:paraId="6CC2BA43" w14:textId="77777777" w:rsidR="00C65F12" w:rsidRDefault="00C65F12" w:rsidP="00C65F12">
      <w:pPr>
        <w:pStyle w:val="Odstavecseseznamem"/>
        <w:numPr>
          <w:ilvl w:val="0"/>
          <w:numId w:val="34"/>
        </w:numPr>
        <w:rPr>
          <w:rFonts w:eastAsia="Calibri" w:cs="Calibri"/>
          <w:szCs w:val="24"/>
        </w:rPr>
      </w:pPr>
      <w:r>
        <w:rPr>
          <w:rFonts w:eastAsia="Calibri" w:cs="Calibri"/>
          <w:szCs w:val="24"/>
        </w:rPr>
        <w:lastRenderedPageBreak/>
        <w:t>Create new column</w:t>
      </w:r>
      <w:r w:rsidR="009E6931">
        <w:rPr>
          <w:rFonts w:eastAsia="Calibri" w:cs="Calibri"/>
          <w:szCs w:val="24"/>
        </w:rPr>
        <w:t xml:space="preserve"> </w:t>
      </w:r>
      <w:r w:rsidR="00403A17">
        <w:rPr>
          <w:rFonts w:eastAsia="Calibri" w:cs="Calibri"/>
          <w:szCs w:val="24"/>
        </w:rPr>
        <w:t>“Your table”</w:t>
      </w:r>
      <w:r w:rsidR="009E6931">
        <w:rPr>
          <w:rFonts w:eastAsia="Calibri" w:cs="Calibri"/>
          <w:szCs w:val="24"/>
        </w:rPr>
        <w:t xml:space="preserve"> with details below:</w:t>
      </w:r>
    </w:p>
    <w:p w14:paraId="05707BCD" w14:textId="77777777" w:rsidR="009E6931" w:rsidRDefault="00EC0A2C" w:rsidP="009E6931">
      <w:pPr>
        <w:rPr>
          <w:rFonts w:eastAsia="Calibri" w:cs="Calibri"/>
          <w:szCs w:val="24"/>
        </w:rPr>
      </w:pPr>
      <w:r>
        <w:rPr>
          <w:noProof/>
        </w:rPr>
        <w:drawing>
          <wp:inline distT="0" distB="0" distL="0" distR="0" wp14:anchorId="50A1822B" wp14:editId="5F0B896E">
            <wp:extent cx="2778530" cy="8507075"/>
            <wp:effectExtent l="0" t="0" r="3175" b="2540"/>
            <wp:docPr id="1167183008" name="Obrázek 1" descr="Obsah obrázku text, snímek obrazovky, dokument,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83008" name="Obrázek 1" descr="Obsah obrázku text, snímek obrazovky, dokument, číslo&#10;&#10;Popis byl vytvořen automaticky"/>
                    <pic:cNvPicPr/>
                  </pic:nvPicPr>
                  <pic:blipFill>
                    <a:blip r:embed="rId32"/>
                    <a:stretch>
                      <a:fillRect/>
                    </a:stretch>
                  </pic:blipFill>
                  <pic:spPr>
                    <a:xfrm>
                      <a:off x="0" y="0"/>
                      <a:ext cx="2825759" cy="8651677"/>
                    </a:xfrm>
                    <a:prstGeom prst="rect">
                      <a:avLst/>
                    </a:prstGeom>
                  </pic:spPr>
                </pic:pic>
              </a:graphicData>
            </a:graphic>
          </wp:inline>
        </w:drawing>
      </w:r>
    </w:p>
    <w:p w14:paraId="474A2AD5" w14:textId="77777777" w:rsidR="009E6931" w:rsidRPr="009E6931" w:rsidRDefault="009E6931" w:rsidP="00C32AD7">
      <w:pPr>
        <w:pStyle w:val="Nadpis2"/>
        <w:ind w:left="720"/>
        <w:rPr>
          <w:rFonts w:eastAsia="Calibri"/>
        </w:rPr>
      </w:pPr>
      <w:r>
        <w:rPr>
          <w:rFonts w:eastAsia="Calibri"/>
        </w:rPr>
        <w:lastRenderedPageBreak/>
        <w:t xml:space="preserve">Add TSANET Case </w:t>
      </w:r>
      <w:r w:rsidR="00EC0A2C">
        <w:rPr>
          <w:rFonts w:eastAsia="Calibri"/>
        </w:rPr>
        <w:t>subgrid</w:t>
      </w:r>
      <w:r w:rsidR="002473E7">
        <w:rPr>
          <w:rFonts w:eastAsia="Calibri"/>
        </w:rPr>
        <w:t xml:space="preserve"> to the form</w:t>
      </w:r>
    </w:p>
    <w:p w14:paraId="035A1289" w14:textId="77777777" w:rsidR="000536E2" w:rsidRDefault="000536E2">
      <w:pPr>
        <w:rPr>
          <w:rFonts w:eastAsia="Calibri" w:cs="Calibri"/>
        </w:rPr>
      </w:pPr>
    </w:p>
    <w:p w14:paraId="3185CD7D" w14:textId="77777777" w:rsidR="000536E2" w:rsidRDefault="002473E7">
      <w:pPr>
        <w:rPr>
          <w:rFonts w:eastAsia="Calibri" w:cs="Calibri"/>
        </w:rPr>
      </w:pPr>
      <w:r>
        <w:rPr>
          <w:rFonts w:eastAsia="Calibri" w:cs="Calibri"/>
        </w:rPr>
        <w:t>Once you have created relationship, you can add the subgrid to the form.</w:t>
      </w:r>
    </w:p>
    <w:p w14:paraId="75290554" w14:textId="77777777" w:rsidR="00C32AD7" w:rsidRDefault="00C32AD7">
      <w:pPr>
        <w:rPr>
          <w:rFonts w:eastAsia="Calibri" w:cs="Calibri"/>
        </w:rPr>
      </w:pPr>
    </w:p>
    <w:p w14:paraId="41BE6E50" w14:textId="77777777" w:rsidR="002473E7" w:rsidRDefault="002473E7" w:rsidP="002473E7">
      <w:pPr>
        <w:pStyle w:val="Odstavecseseznamem"/>
        <w:numPr>
          <w:ilvl w:val="0"/>
          <w:numId w:val="35"/>
        </w:numPr>
        <w:rPr>
          <w:rFonts w:eastAsia="Calibri" w:cs="Calibri"/>
          <w:szCs w:val="24"/>
        </w:rPr>
      </w:pPr>
      <w:r>
        <w:rPr>
          <w:rFonts w:eastAsia="Calibri" w:cs="Calibri"/>
          <w:szCs w:val="24"/>
        </w:rPr>
        <w:t xml:space="preserve">Open </w:t>
      </w:r>
      <w:hyperlink r:id="rId33"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419AC436" w14:textId="77777777" w:rsidR="002473E7" w:rsidRPr="00C0072E" w:rsidRDefault="002473E7" w:rsidP="002473E7">
      <w:pPr>
        <w:rPr>
          <w:rFonts w:eastAsia="Calibri" w:cs="Calibri"/>
          <w:szCs w:val="24"/>
        </w:rPr>
      </w:pPr>
    </w:p>
    <w:p w14:paraId="69661A97" w14:textId="77777777" w:rsidR="002473E7" w:rsidRDefault="002473E7" w:rsidP="002473E7">
      <w:pPr>
        <w:pStyle w:val="Odstavecseseznamem"/>
        <w:numPr>
          <w:ilvl w:val="0"/>
          <w:numId w:val="35"/>
        </w:numPr>
        <w:rPr>
          <w:rFonts w:eastAsia="Calibri" w:cs="Calibri"/>
          <w:szCs w:val="24"/>
        </w:rPr>
      </w:pPr>
      <w:r>
        <w:rPr>
          <w:rFonts w:eastAsia="Calibri" w:cs="Calibri"/>
          <w:szCs w:val="24"/>
        </w:rPr>
        <w:t>Select your environment.</w:t>
      </w:r>
    </w:p>
    <w:p w14:paraId="0D16FDEE" w14:textId="77777777" w:rsidR="002473E7" w:rsidRDefault="002473E7" w:rsidP="002473E7">
      <w:pPr>
        <w:pStyle w:val="Odstavecseseznamem"/>
        <w:rPr>
          <w:rFonts w:eastAsia="Calibri" w:cs="Calibri"/>
          <w:szCs w:val="24"/>
        </w:rPr>
      </w:pPr>
      <w:r>
        <w:rPr>
          <w:noProof/>
        </w:rPr>
        <w:drawing>
          <wp:inline distT="0" distB="0" distL="0" distR="0" wp14:anchorId="58A42AAF" wp14:editId="2D0660BB">
            <wp:extent cx="4180952" cy="4142857"/>
            <wp:effectExtent l="0" t="0" r="0" b="0"/>
            <wp:docPr id="60386959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180952" cy="4142857"/>
                    </a:xfrm>
                    <a:prstGeom prst="rect">
                      <a:avLst/>
                    </a:prstGeom>
                  </pic:spPr>
                </pic:pic>
              </a:graphicData>
            </a:graphic>
          </wp:inline>
        </w:drawing>
      </w:r>
    </w:p>
    <w:p w14:paraId="46185C97" w14:textId="77777777" w:rsidR="00C32AD7" w:rsidRPr="009F3AC3" w:rsidRDefault="00C32AD7" w:rsidP="002473E7">
      <w:pPr>
        <w:pStyle w:val="Odstavecseseznamem"/>
        <w:rPr>
          <w:rFonts w:eastAsia="Calibri" w:cs="Calibri"/>
          <w:szCs w:val="24"/>
        </w:rPr>
      </w:pPr>
    </w:p>
    <w:p w14:paraId="2FA4F17C" w14:textId="77777777" w:rsidR="002473E7" w:rsidRDefault="002473E7" w:rsidP="002473E7">
      <w:pPr>
        <w:pStyle w:val="Odstavecseseznamem"/>
        <w:numPr>
          <w:ilvl w:val="0"/>
          <w:numId w:val="35"/>
        </w:numPr>
        <w:rPr>
          <w:rFonts w:eastAsia="Calibri" w:cs="Calibri"/>
          <w:szCs w:val="24"/>
        </w:rPr>
      </w:pPr>
      <w:r>
        <w:rPr>
          <w:rFonts w:eastAsia="Calibri" w:cs="Calibri"/>
          <w:szCs w:val="24"/>
        </w:rPr>
        <w:t>Open existing unmanaged solution or create the new.</w:t>
      </w:r>
    </w:p>
    <w:p w14:paraId="65D0F9B6" w14:textId="77777777" w:rsidR="004175F8" w:rsidRDefault="004175F8" w:rsidP="004175F8">
      <w:pPr>
        <w:pStyle w:val="Odstavecseseznamem"/>
        <w:numPr>
          <w:ilvl w:val="0"/>
          <w:numId w:val="35"/>
        </w:numPr>
        <w:rPr>
          <w:rFonts w:eastAsia="Calibri" w:cs="Calibri"/>
          <w:szCs w:val="24"/>
        </w:rPr>
      </w:pPr>
      <w:r>
        <w:rPr>
          <w:rFonts w:eastAsia="Calibri" w:cs="Calibri"/>
          <w:szCs w:val="24"/>
        </w:rPr>
        <w:t>Open Tables -&gt; “Your custom table”</w:t>
      </w:r>
    </w:p>
    <w:p w14:paraId="1D08A8E4" w14:textId="77777777" w:rsidR="002473E7" w:rsidRDefault="004175F8" w:rsidP="002473E7">
      <w:pPr>
        <w:pStyle w:val="Odstavecseseznamem"/>
        <w:numPr>
          <w:ilvl w:val="0"/>
          <w:numId w:val="35"/>
        </w:numPr>
        <w:rPr>
          <w:rFonts w:eastAsia="Calibri" w:cs="Calibri"/>
          <w:szCs w:val="24"/>
        </w:rPr>
      </w:pPr>
      <w:r>
        <w:rPr>
          <w:rFonts w:eastAsia="Calibri" w:cs="Calibri"/>
          <w:szCs w:val="24"/>
        </w:rPr>
        <w:t>Open the main form</w:t>
      </w:r>
    </w:p>
    <w:p w14:paraId="7043EA46" w14:textId="77777777" w:rsidR="004175F8" w:rsidRDefault="007114E6" w:rsidP="002473E7">
      <w:pPr>
        <w:pStyle w:val="Odstavecseseznamem"/>
        <w:numPr>
          <w:ilvl w:val="0"/>
          <w:numId w:val="35"/>
        </w:numPr>
        <w:rPr>
          <w:rFonts w:eastAsia="Calibri" w:cs="Calibri"/>
          <w:szCs w:val="24"/>
        </w:rPr>
      </w:pPr>
      <w:r>
        <w:rPr>
          <w:rFonts w:eastAsia="Calibri" w:cs="Calibri"/>
          <w:szCs w:val="24"/>
        </w:rPr>
        <w:t>Select Components -&gt; Grid -&gt; Subgrid</w:t>
      </w:r>
    </w:p>
    <w:p w14:paraId="787F6927" w14:textId="77777777" w:rsidR="007114E6" w:rsidRDefault="007114E6" w:rsidP="002473E7">
      <w:pPr>
        <w:pStyle w:val="Odstavecseseznamem"/>
        <w:numPr>
          <w:ilvl w:val="0"/>
          <w:numId w:val="35"/>
        </w:numPr>
        <w:rPr>
          <w:rFonts w:eastAsia="Calibri" w:cs="Calibri"/>
          <w:szCs w:val="24"/>
        </w:rPr>
      </w:pPr>
      <w:r>
        <w:rPr>
          <w:rFonts w:eastAsia="Calibri" w:cs="Calibri"/>
          <w:szCs w:val="24"/>
        </w:rPr>
        <w:t>Check “Show related records”</w:t>
      </w:r>
    </w:p>
    <w:p w14:paraId="4AF1E265" w14:textId="77777777" w:rsidR="007114E6" w:rsidRDefault="007114E6" w:rsidP="002473E7">
      <w:pPr>
        <w:pStyle w:val="Odstavecseseznamem"/>
        <w:numPr>
          <w:ilvl w:val="0"/>
          <w:numId w:val="35"/>
        </w:numPr>
        <w:rPr>
          <w:rFonts w:eastAsia="Calibri" w:cs="Calibri"/>
          <w:szCs w:val="24"/>
        </w:rPr>
      </w:pPr>
      <w:r>
        <w:rPr>
          <w:rFonts w:eastAsia="Calibri" w:cs="Calibri"/>
          <w:szCs w:val="24"/>
        </w:rPr>
        <w:t>Select table “TSANet Cases”</w:t>
      </w:r>
      <w:r w:rsidR="009771D2">
        <w:rPr>
          <w:rFonts w:eastAsia="Calibri" w:cs="Calibri"/>
          <w:szCs w:val="24"/>
        </w:rPr>
        <w:t xml:space="preserve"> and confirm by the button “Done”</w:t>
      </w:r>
    </w:p>
    <w:p w14:paraId="3C8725D1" w14:textId="77777777" w:rsidR="007114E6" w:rsidRPr="007114E6" w:rsidRDefault="007114E6" w:rsidP="007114E6">
      <w:pPr>
        <w:rPr>
          <w:rFonts w:eastAsia="Calibri" w:cs="Calibri"/>
          <w:szCs w:val="24"/>
        </w:rPr>
      </w:pPr>
      <w:r>
        <w:rPr>
          <w:noProof/>
        </w:rPr>
        <w:lastRenderedPageBreak/>
        <w:drawing>
          <wp:inline distT="0" distB="0" distL="0" distR="0" wp14:anchorId="68B9A1A6" wp14:editId="347B5497">
            <wp:extent cx="5880100" cy="6623050"/>
            <wp:effectExtent l="0" t="0" r="6350" b="6350"/>
            <wp:docPr id="1751458487"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458487" name="Obrázek 1" descr="Obsah obrázku text, snímek obrazovky, číslo, Písmo&#10;&#10;Popis byl vytvořen automaticky"/>
                    <pic:cNvPicPr/>
                  </pic:nvPicPr>
                  <pic:blipFill>
                    <a:blip r:embed="rId34"/>
                    <a:stretch>
                      <a:fillRect/>
                    </a:stretch>
                  </pic:blipFill>
                  <pic:spPr>
                    <a:xfrm>
                      <a:off x="0" y="0"/>
                      <a:ext cx="5880100" cy="6623050"/>
                    </a:xfrm>
                    <a:prstGeom prst="rect">
                      <a:avLst/>
                    </a:prstGeom>
                  </pic:spPr>
                </pic:pic>
              </a:graphicData>
            </a:graphic>
          </wp:inline>
        </w:drawing>
      </w:r>
    </w:p>
    <w:p w14:paraId="27C296B3" w14:textId="77777777" w:rsidR="000536E2" w:rsidRDefault="000536E2">
      <w:pPr>
        <w:rPr>
          <w:rFonts w:ascii="Cambria" w:eastAsia="Cambria" w:hAnsi="Cambria" w:cs="Cambria"/>
          <w:b/>
          <w:sz w:val="32"/>
          <w:szCs w:val="32"/>
        </w:rPr>
      </w:pPr>
    </w:p>
    <w:p w14:paraId="6F1C0759" w14:textId="77777777" w:rsidR="000536E2" w:rsidRDefault="0086713E" w:rsidP="00C32AD7">
      <w:pPr>
        <w:pStyle w:val="Nadpis2"/>
        <w:ind w:left="720"/>
      </w:pPr>
      <w:r>
        <w:t>Assign Permissions</w:t>
      </w:r>
    </w:p>
    <w:p w14:paraId="2152D59F" w14:textId="77777777" w:rsidR="000536E2" w:rsidRDefault="000536E2">
      <w:pPr>
        <w:spacing w:line="200" w:lineRule="auto"/>
        <w:rPr>
          <w:rFonts w:eastAsia="Calibri" w:cs="Calibri"/>
        </w:rPr>
      </w:pPr>
    </w:p>
    <w:p w14:paraId="01DA0B02" w14:textId="77777777" w:rsidR="000536E2" w:rsidRDefault="000536E2">
      <w:pPr>
        <w:spacing w:line="200" w:lineRule="auto"/>
        <w:rPr>
          <w:rFonts w:eastAsia="Calibri" w:cs="Calibri"/>
        </w:rPr>
      </w:pPr>
    </w:p>
    <w:p w14:paraId="24E501D4" w14:textId="77777777" w:rsidR="000536E2" w:rsidRDefault="0086713E" w:rsidP="0080379D">
      <w:pPr>
        <w:rPr>
          <w:rFonts w:eastAsia="Calibri"/>
        </w:rPr>
      </w:pPr>
      <w:r>
        <w:rPr>
          <w:rFonts w:eastAsia="Calibri"/>
        </w:rPr>
        <w:t xml:space="preserve">Users must have </w:t>
      </w:r>
      <w:r w:rsidR="00865061">
        <w:rPr>
          <w:rFonts w:eastAsia="Calibri"/>
        </w:rPr>
        <w:t xml:space="preserve">assigned “TSANET User” </w:t>
      </w:r>
      <w:r w:rsidR="00CE10EF">
        <w:rPr>
          <w:rFonts w:eastAsia="Calibri"/>
        </w:rPr>
        <w:t xml:space="preserve">role, </w:t>
      </w:r>
      <w:r w:rsidR="00865061">
        <w:rPr>
          <w:rFonts w:eastAsia="Calibri"/>
        </w:rPr>
        <w:t xml:space="preserve">or you can modify your role with </w:t>
      </w:r>
      <w:r w:rsidR="00CE10EF">
        <w:rPr>
          <w:rFonts w:eastAsia="Calibri"/>
        </w:rPr>
        <w:t xml:space="preserve">the </w:t>
      </w:r>
      <w:r w:rsidR="00865061">
        <w:rPr>
          <w:rFonts w:eastAsia="Calibri"/>
        </w:rPr>
        <w:t>following permissions.</w:t>
      </w:r>
    </w:p>
    <w:p w14:paraId="0083DB0B" w14:textId="77777777" w:rsidR="00CE10EF" w:rsidRDefault="00CE10EF" w:rsidP="0080379D">
      <w:pPr>
        <w:rPr>
          <w:rFonts w:eastAsia="Calibri"/>
        </w:rPr>
      </w:pPr>
    </w:p>
    <w:p w14:paraId="5D76E1E0" w14:textId="77777777" w:rsidR="00865061" w:rsidRDefault="00865061" w:rsidP="0080379D">
      <w:pPr>
        <w:rPr>
          <w:rFonts w:eastAsia="Calibri" w:cs="Calibri"/>
          <w:sz w:val="26"/>
          <w:szCs w:val="26"/>
        </w:rPr>
      </w:pPr>
      <w:r>
        <w:rPr>
          <w:rFonts w:eastAsia="Calibri" w:cs="Calibri"/>
          <w:sz w:val="26"/>
          <w:szCs w:val="26"/>
        </w:rPr>
        <w:t>Permissions:</w:t>
      </w:r>
    </w:p>
    <w:p w14:paraId="34C44703" w14:textId="77777777" w:rsidR="00865061"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Case</w:t>
      </w:r>
    </w:p>
    <w:p w14:paraId="68E50DF6" w14:textId="77777777" w:rsidR="00A805C0"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Note</w:t>
      </w:r>
    </w:p>
    <w:p w14:paraId="36558856" w14:textId="77777777" w:rsidR="00A805C0"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Response</w:t>
      </w:r>
    </w:p>
    <w:p w14:paraId="0A5C0949" w14:textId="77777777" w:rsidR="00A805C0" w:rsidRPr="00A805C0" w:rsidRDefault="00A805C0" w:rsidP="00A805C0">
      <w:pPr>
        <w:spacing w:before="14" w:line="260" w:lineRule="auto"/>
        <w:rPr>
          <w:rFonts w:eastAsia="Calibri" w:cs="Calibri"/>
          <w:sz w:val="26"/>
          <w:szCs w:val="26"/>
        </w:rPr>
      </w:pPr>
      <w:r>
        <w:rPr>
          <w:noProof/>
        </w:rPr>
        <w:lastRenderedPageBreak/>
        <w:drawing>
          <wp:inline distT="0" distB="0" distL="0" distR="0" wp14:anchorId="7A690549" wp14:editId="29FCB8F5">
            <wp:extent cx="5880100" cy="629920"/>
            <wp:effectExtent l="0" t="0" r="6350" b="0"/>
            <wp:docPr id="12647192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19218" name=""/>
                    <pic:cNvPicPr/>
                  </pic:nvPicPr>
                  <pic:blipFill>
                    <a:blip r:embed="rId35"/>
                    <a:stretch>
                      <a:fillRect/>
                    </a:stretch>
                  </pic:blipFill>
                  <pic:spPr>
                    <a:xfrm>
                      <a:off x="0" y="0"/>
                      <a:ext cx="5880100" cy="629920"/>
                    </a:xfrm>
                    <a:prstGeom prst="rect">
                      <a:avLst/>
                    </a:prstGeom>
                  </pic:spPr>
                </pic:pic>
              </a:graphicData>
            </a:graphic>
          </wp:inline>
        </w:drawing>
      </w:r>
    </w:p>
    <w:p w14:paraId="07DCF849" w14:textId="77777777" w:rsidR="00865061" w:rsidRDefault="00865061">
      <w:pPr>
        <w:spacing w:before="14" w:line="260" w:lineRule="auto"/>
        <w:rPr>
          <w:rFonts w:eastAsia="Calibri" w:cs="Calibri"/>
          <w:sz w:val="26"/>
          <w:szCs w:val="26"/>
        </w:rPr>
      </w:pPr>
    </w:p>
    <w:p w14:paraId="432DB5ED" w14:textId="77777777" w:rsidR="000536E2" w:rsidRDefault="00A805C0">
      <w:pPr>
        <w:ind w:left="100" w:right="581"/>
        <w:rPr>
          <w:rFonts w:eastAsia="Calibri" w:cs="Calibri"/>
          <w:szCs w:val="24"/>
        </w:rPr>
      </w:pPr>
      <w:r>
        <w:rPr>
          <w:rFonts w:eastAsia="Calibri" w:cs="Calibri"/>
          <w:szCs w:val="24"/>
        </w:rPr>
        <w:t>You can follow these instructions to assign the role.</w:t>
      </w:r>
    </w:p>
    <w:p w14:paraId="4BA921C9" w14:textId="77777777" w:rsidR="00A805C0" w:rsidRDefault="00A805C0" w:rsidP="00A805C0">
      <w:pPr>
        <w:pStyle w:val="Odstavecseseznamem"/>
        <w:numPr>
          <w:ilvl w:val="0"/>
          <w:numId w:val="33"/>
        </w:numPr>
        <w:ind w:right="581"/>
        <w:rPr>
          <w:rFonts w:eastAsia="Calibri" w:cs="Calibri"/>
          <w:szCs w:val="24"/>
        </w:rPr>
      </w:pPr>
      <w:r>
        <w:rPr>
          <w:rFonts w:eastAsia="Calibri" w:cs="Calibri"/>
          <w:szCs w:val="24"/>
        </w:rPr>
        <w:t xml:space="preserve">Open </w:t>
      </w:r>
      <w:hyperlink r:id="rId36" w:history="1">
        <w:r w:rsidR="00F43725" w:rsidRPr="00DB39F5">
          <w:rPr>
            <w:rStyle w:val="Hypertextovodkaz"/>
            <w:rFonts w:eastAsia="Calibri" w:cs="Calibri"/>
            <w:szCs w:val="24"/>
          </w:rPr>
          <w:t>https://admin.powerplatform.microsoft.com/</w:t>
        </w:r>
      </w:hyperlink>
    </w:p>
    <w:p w14:paraId="3281E9F2" w14:textId="77777777" w:rsidR="00F43725" w:rsidRDefault="00F43725" w:rsidP="00A805C0">
      <w:pPr>
        <w:pStyle w:val="Odstavecseseznamem"/>
        <w:numPr>
          <w:ilvl w:val="0"/>
          <w:numId w:val="33"/>
        </w:numPr>
        <w:ind w:right="581"/>
        <w:rPr>
          <w:rFonts w:eastAsia="Calibri" w:cs="Calibri"/>
          <w:szCs w:val="24"/>
        </w:rPr>
      </w:pPr>
      <w:r>
        <w:rPr>
          <w:rFonts w:eastAsia="Calibri" w:cs="Calibri"/>
          <w:szCs w:val="24"/>
        </w:rPr>
        <w:t>Select your environment</w:t>
      </w:r>
    </w:p>
    <w:p w14:paraId="3CF8BF28" w14:textId="77777777" w:rsidR="00F43725" w:rsidRDefault="00F43725" w:rsidP="00A805C0">
      <w:pPr>
        <w:pStyle w:val="Odstavecseseznamem"/>
        <w:numPr>
          <w:ilvl w:val="0"/>
          <w:numId w:val="33"/>
        </w:numPr>
        <w:ind w:right="581"/>
        <w:rPr>
          <w:rFonts w:eastAsia="Calibri" w:cs="Calibri"/>
          <w:szCs w:val="24"/>
        </w:rPr>
      </w:pPr>
      <w:r>
        <w:rPr>
          <w:rFonts w:eastAsia="Calibri" w:cs="Calibri"/>
          <w:szCs w:val="24"/>
        </w:rPr>
        <w:t>Click on settings</w:t>
      </w:r>
    </w:p>
    <w:p w14:paraId="2DCA3DFF" w14:textId="77777777" w:rsidR="00F43725" w:rsidRDefault="00F71E8A" w:rsidP="00CE10EF">
      <w:pPr>
        <w:ind w:left="360" w:right="581"/>
        <w:rPr>
          <w:rFonts w:eastAsia="Calibri" w:cs="Calibri"/>
          <w:szCs w:val="24"/>
        </w:rPr>
      </w:pPr>
      <w:r>
        <w:rPr>
          <w:noProof/>
        </w:rPr>
        <w:drawing>
          <wp:inline distT="0" distB="0" distL="0" distR="0" wp14:anchorId="5F505729" wp14:editId="282C96AA">
            <wp:extent cx="4905488" cy="1079718"/>
            <wp:effectExtent l="0" t="0" r="0" b="0"/>
            <wp:docPr id="2125048136" name="Obrázek 1" descr="Obsah obrázku text, Písmo, řada/pruh,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048136" name="Obrázek 1" descr="Obsah obrázku text, Písmo, řada/pruh, snímek obrazovky&#10;&#10;Popis byl vytvořen automaticky"/>
                    <pic:cNvPicPr/>
                  </pic:nvPicPr>
                  <pic:blipFill>
                    <a:blip r:embed="rId37"/>
                    <a:stretch>
                      <a:fillRect/>
                    </a:stretch>
                  </pic:blipFill>
                  <pic:spPr>
                    <a:xfrm>
                      <a:off x="0" y="0"/>
                      <a:ext cx="5090915" cy="1120531"/>
                    </a:xfrm>
                    <a:prstGeom prst="rect">
                      <a:avLst/>
                    </a:prstGeom>
                  </pic:spPr>
                </pic:pic>
              </a:graphicData>
            </a:graphic>
          </wp:inline>
        </w:drawing>
      </w:r>
    </w:p>
    <w:p w14:paraId="42B918A8" w14:textId="77777777" w:rsidR="00CE10EF" w:rsidRPr="00F43725" w:rsidRDefault="00CE10EF" w:rsidP="00F43725">
      <w:pPr>
        <w:ind w:right="581"/>
        <w:rPr>
          <w:rFonts w:eastAsia="Calibri" w:cs="Calibri"/>
          <w:szCs w:val="24"/>
        </w:rPr>
      </w:pPr>
    </w:p>
    <w:p w14:paraId="51F3C7A3" w14:textId="77777777" w:rsidR="00F71E8A" w:rsidRDefault="00F71E8A" w:rsidP="00F71E8A">
      <w:pPr>
        <w:pStyle w:val="Odstavecseseznamem"/>
        <w:numPr>
          <w:ilvl w:val="0"/>
          <w:numId w:val="33"/>
        </w:numPr>
        <w:ind w:right="581"/>
        <w:rPr>
          <w:rFonts w:eastAsia="Calibri" w:cs="Calibri"/>
          <w:szCs w:val="24"/>
        </w:rPr>
      </w:pPr>
      <w:r>
        <w:rPr>
          <w:rFonts w:eastAsia="Calibri" w:cs="Calibri"/>
          <w:szCs w:val="24"/>
        </w:rPr>
        <w:t>Click on Users + permissions -&gt; Users</w:t>
      </w:r>
    </w:p>
    <w:p w14:paraId="103E938E" w14:textId="77777777" w:rsidR="00F71E8A" w:rsidRDefault="00F71E8A" w:rsidP="00F71E8A">
      <w:pPr>
        <w:pStyle w:val="Odstavecseseznamem"/>
        <w:numPr>
          <w:ilvl w:val="0"/>
          <w:numId w:val="33"/>
        </w:numPr>
        <w:ind w:right="581"/>
        <w:rPr>
          <w:rFonts w:eastAsia="Calibri" w:cs="Calibri"/>
          <w:szCs w:val="24"/>
        </w:rPr>
      </w:pPr>
      <w:r>
        <w:rPr>
          <w:rFonts w:eastAsia="Calibri" w:cs="Calibri"/>
          <w:szCs w:val="24"/>
        </w:rPr>
        <w:t>Select the user</w:t>
      </w:r>
    </w:p>
    <w:p w14:paraId="4BAF722C" w14:textId="77777777" w:rsidR="00F71E8A" w:rsidRDefault="004C236B" w:rsidP="00F71E8A">
      <w:pPr>
        <w:pStyle w:val="Odstavecseseznamem"/>
        <w:numPr>
          <w:ilvl w:val="0"/>
          <w:numId w:val="33"/>
        </w:numPr>
        <w:ind w:right="581"/>
        <w:rPr>
          <w:rFonts w:eastAsia="Calibri" w:cs="Calibri"/>
          <w:szCs w:val="24"/>
        </w:rPr>
      </w:pPr>
      <w:r>
        <w:rPr>
          <w:rFonts w:eastAsia="Calibri" w:cs="Calibri"/>
          <w:szCs w:val="24"/>
        </w:rPr>
        <w:t>Click on Manage s</w:t>
      </w:r>
      <w:r w:rsidR="00CE10EF">
        <w:rPr>
          <w:rFonts w:eastAsia="Calibri" w:cs="Calibri"/>
          <w:szCs w:val="24"/>
        </w:rPr>
        <w:t>e</w:t>
      </w:r>
      <w:r>
        <w:rPr>
          <w:rFonts w:eastAsia="Calibri" w:cs="Calibri"/>
          <w:szCs w:val="24"/>
        </w:rPr>
        <w:t>curity roles</w:t>
      </w:r>
    </w:p>
    <w:p w14:paraId="24BBD5AE" w14:textId="77777777" w:rsidR="004C236B" w:rsidRDefault="004C236B" w:rsidP="00CE10EF">
      <w:pPr>
        <w:ind w:left="360" w:right="581"/>
        <w:rPr>
          <w:rFonts w:eastAsia="Calibri" w:cs="Calibri"/>
          <w:szCs w:val="24"/>
        </w:rPr>
      </w:pPr>
      <w:r>
        <w:rPr>
          <w:noProof/>
        </w:rPr>
        <w:drawing>
          <wp:inline distT="0" distB="0" distL="0" distR="0" wp14:anchorId="519CB845" wp14:editId="045617F8">
            <wp:extent cx="1923810" cy="476190"/>
            <wp:effectExtent l="0" t="0" r="635" b="635"/>
            <wp:docPr id="1937228666" name="Obrázek 1" descr="Obsah obrázku text, Písmo, snímek obrazovky,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228666" name="Obrázek 1" descr="Obsah obrázku text, Písmo, snímek obrazovky, bílé&#10;&#10;Popis byl vytvořen automaticky"/>
                    <pic:cNvPicPr/>
                  </pic:nvPicPr>
                  <pic:blipFill>
                    <a:blip r:embed="rId38"/>
                    <a:stretch>
                      <a:fillRect/>
                    </a:stretch>
                  </pic:blipFill>
                  <pic:spPr>
                    <a:xfrm>
                      <a:off x="0" y="0"/>
                      <a:ext cx="1923810" cy="476190"/>
                    </a:xfrm>
                    <a:prstGeom prst="rect">
                      <a:avLst/>
                    </a:prstGeom>
                  </pic:spPr>
                </pic:pic>
              </a:graphicData>
            </a:graphic>
          </wp:inline>
        </w:drawing>
      </w:r>
    </w:p>
    <w:p w14:paraId="550149EE" w14:textId="77777777" w:rsidR="00CE10EF" w:rsidRPr="004C236B" w:rsidRDefault="00CE10EF" w:rsidP="00CE10EF">
      <w:pPr>
        <w:ind w:left="360" w:right="581"/>
        <w:rPr>
          <w:rFonts w:eastAsia="Calibri" w:cs="Calibri"/>
          <w:szCs w:val="24"/>
        </w:rPr>
      </w:pPr>
    </w:p>
    <w:p w14:paraId="2D7E0182" w14:textId="77777777" w:rsidR="004C236B" w:rsidRPr="00F71E8A" w:rsidRDefault="004C236B" w:rsidP="00F71E8A">
      <w:pPr>
        <w:pStyle w:val="Odstavecseseznamem"/>
        <w:numPr>
          <w:ilvl w:val="0"/>
          <w:numId w:val="33"/>
        </w:numPr>
        <w:ind w:right="581"/>
        <w:rPr>
          <w:rFonts w:eastAsia="Calibri" w:cs="Calibri"/>
          <w:szCs w:val="24"/>
        </w:rPr>
      </w:pPr>
      <w:r>
        <w:rPr>
          <w:rFonts w:eastAsia="Calibri" w:cs="Calibri"/>
          <w:szCs w:val="24"/>
        </w:rPr>
        <w:t xml:space="preserve">Select the </w:t>
      </w:r>
      <w:r>
        <w:rPr>
          <w:rFonts w:eastAsia="Calibri" w:cs="Calibri"/>
          <w:sz w:val="26"/>
          <w:szCs w:val="26"/>
        </w:rPr>
        <w:t>“TSANET User” role and click on save</w:t>
      </w:r>
    </w:p>
    <w:p w14:paraId="560CAE18" w14:textId="77777777" w:rsidR="000536E2" w:rsidRDefault="000536E2">
      <w:pPr>
        <w:spacing w:before="7" w:line="100" w:lineRule="auto"/>
        <w:rPr>
          <w:rFonts w:eastAsia="Calibri" w:cs="Calibri"/>
          <w:sz w:val="11"/>
          <w:szCs w:val="11"/>
        </w:rPr>
      </w:pPr>
    </w:p>
    <w:p w14:paraId="3F7FAEB4" w14:textId="77777777" w:rsidR="000536E2" w:rsidRDefault="000536E2">
      <w:pPr>
        <w:spacing w:line="200" w:lineRule="auto"/>
        <w:rPr>
          <w:rFonts w:eastAsia="Calibri" w:cs="Calibri"/>
        </w:rPr>
      </w:pPr>
    </w:p>
    <w:p w14:paraId="205DFD05" w14:textId="77777777" w:rsidR="000536E2" w:rsidRDefault="000536E2">
      <w:pPr>
        <w:ind w:left="130"/>
        <w:rPr>
          <w:rFonts w:eastAsia="Calibri" w:cs="Calibri"/>
        </w:rPr>
      </w:pPr>
    </w:p>
    <w:p w14:paraId="50C0632F" w14:textId="77777777" w:rsidR="000536E2" w:rsidRDefault="000536E2">
      <w:pPr>
        <w:ind w:left="130"/>
        <w:rPr>
          <w:rFonts w:eastAsia="Calibri" w:cs="Calibri"/>
        </w:rPr>
      </w:pPr>
    </w:p>
    <w:p w14:paraId="7FA9EF04" w14:textId="77777777" w:rsidR="00274525" w:rsidRDefault="00274525">
      <w:pPr>
        <w:ind w:left="130"/>
        <w:rPr>
          <w:rFonts w:eastAsia="Calibri" w:cs="Calibri"/>
        </w:rPr>
      </w:pPr>
    </w:p>
    <w:p w14:paraId="354370B4" w14:textId="77777777" w:rsidR="000536E2" w:rsidRDefault="000536E2">
      <w:pPr>
        <w:ind w:left="130"/>
        <w:rPr>
          <w:rFonts w:eastAsia="Calibri" w:cs="Calibri"/>
        </w:rPr>
      </w:pPr>
    </w:p>
    <w:p w14:paraId="774773CB" w14:textId="77777777" w:rsidR="000536E2" w:rsidRDefault="000536E2">
      <w:pPr>
        <w:ind w:left="130"/>
        <w:rPr>
          <w:rFonts w:eastAsia="Calibri" w:cs="Calibri"/>
        </w:rPr>
      </w:pPr>
    </w:p>
    <w:p w14:paraId="0B321AC0" w14:textId="77777777" w:rsidR="000536E2" w:rsidRDefault="000536E2">
      <w:pPr>
        <w:ind w:left="130"/>
        <w:rPr>
          <w:rFonts w:eastAsia="Calibri" w:cs="Calibri"/>
        </w:rPr>
      </w:pPr>
    </w:p>
    <w:p w14:paraId="1C38EFB9" w14:textId="77777777" w:rsidR="000536E2" w:rsidRDefault="000536E2">
      <w:pPr>
        <w:ind w:left="130"/>
        <w:rPr>
          <w:rFonts w:eastAsia="Calibri" w:cs="Calibri"/>
        </w:rPr>
      </w:pPr>
    </w:p>
    <w:p w14:paraId="4F5159FB" w14:textId="77777777" w:rsidR="000536E2" w:rsidRDefault="000536E2">
      <w:pPr>
        <w:ind w:left="130"/>
        <w:rPr>
          <w:rFonts w:eastAsia="Calibri" w:cs="Calibri"/>
        </w:rPr>
      </w:pPr>
    </w:p>
    <w:p w14:paraId="7EF5E0D9" w14:textId="77777777" w:rsidR="000536E2" w:rsidRDefault="000536E2">
      <w:pPr>
        <w:ind w:left="130"/>
        <w:rPr>
          <w:rFonts w:eastAsia="Calibri" w:cs="Calibri"/>
        </w:rPr>
      </w:pPr>
    </w:p>
    <w:p w14:paraId="39BFEFE6" w14:textId="77777777" w:rsidR="000536E2" w:rsidRDefault="000536E2">
      <w:pPr>
        <w:ind w:left="130"/>
        <w:rPr>
          <w:rFonts w:eastAsia="Calibri" w:cs="Calibri"/>
        </w:rPr>
      </w:pPr>
    </w:p>
    <w:p w14:paraId="13632931" w14:textId="77777777" w:rsidR="00274525" w:rsidRDefault="00274525">
      <w:pPr>
        <w:ind w:left="130"/>
        <w:rPr>
          <w:rFonts w:eastAsia="Calibri" w:cs="Calibri"/>
        </w:rPr>
      </w:pPr>
    </w:p>
    <w:p w14:paraId="5E300016" w14:textId="77777777" w:rsidR="000536E2" w:rsidRDefault="000536E2">
      <w:pPr>
        <w:ind w:left="130"/>
        <w:rPr>
          <w:rFonts w:eastAsia="Calibri" w:cs="Calibri"/>
        </w:rPr>
      </w:pPr>
    </w:p>
    <w:p w14:paraId="72802A2D" w14:textId="77777777" w:rsidR="000536E2" w:rsidRDefault="000536E2">
      <w:pPr>
        <w:ind w:left="130"/>
        <w:rPr>
          <w:rFonts w:eastAsia="Calibri" w:cs="Calibri"/>
        </w:rPr>
      </w:pPr>
    </w:p>
    <w:p w14:paraId="39DEE68D" w14:textId="77777777" w:rsidR="000536E2" w:rsidRDefault="000536E2">
      <w:pPr>
        <w:ind w:left="130"/>
        <w:rPr>
          <w:rFonts w:eastAsia="Calibri" w:cs="Calibri"/>
        </w:rPr>
      </w:pPr>
    </w:p>
    <w:p w14:paraId="373F7FC5" w14:textId="77777777" w:rsidR="00274525" w:rsidRDefault="00274525">
      <w:pPr>
        <w:ind w:left="130"/>
        <w:rPr>
          <w:rFonts w:eastAsia="Calibri" w:cs="Calibri"/>
        </w:rPr>
      </w:pPr>
    </w:p>
    <w:p w14:paraId="1A158C86" w14:textId="77777777" w:rsidR="000536E2" w:rsidRDefault="000536E2">
      <w:pPr>
        <w:ind w:left="130"/>
        <w:rPr>
          <w:rFonts w:eastAsia="Calibri" w:cs="Calibri"/>
        </w:rPr>
      </w:pPr>
    </w:p>
    <w:p w14:paraId="47BCAFFE" w14:textId="77777777" w:rsidR="00274525" w:rsidRDefault="00274525">
      <w:pPr>
        <w:ind w:left="130"/>
        <w:rPr>
          <w:rFonts w:eastAsia="Calibri" w:cs="Calibri"/>
        </w:rPr>
      </w:pPr>
    </w:p>
    <w:p w14:paraId="2CB88FC5" w14:textId="77777777" w:rsidR="000536E2" w:rsidRPr="00445D25" w:rsidRDefault="007A2827" w:rsidP="00445D25">
      <w:pPr>
        <w:pStyle w:val="Nadpis1"/>
        <w:rPr>
          <w:sz w:val="34"/>
          <w:szCs w:val="34"/>
        </w:rPr>
      </w:pPr>
      <w:r>
        <w:rPr>
          <w:sz w:val="34"/>
          <w:szCs w:val="34"/>
        </w:rPr>
        <w:lastRenderedPageBreak/>
        <w:t>Package Details and Configuration Options</w:t>
      </w:r>
    </w:p>
    <w:p w14:paraId="3F705301" w14:textId="77777777" w:rsidR="000536E2" w:rsidRDefault="00F91EF7" w:rsidP="00CE10EF">
      <w:pPr>
        <w:pStyle w:val="Nadpis2"/>
        <w:ind w:left="720"/>
        <w:rPr>
          <w:rFonts w:eastAsia="Cambria"/>
        </w:rPr>
      </w:pPr>
      <w:r>
        <w:rPr>
          <w:rFonts w:eastAsia="Cambria"/>
        </w:rPr>
        <w:t>Data model</w:t>
      </w:r>
    </w:p>
    <w:p w14:paraId="532D306B" w14:textId="77777777" w:rsidR="00A666CC" w:rsidRDefault="002E4F37" w:rsidP="00A666CC">
      <w:r>
        <w:rPr>
          <w:noProof/>
        </w:rPr>
        <w:object w:dxaOrig="13936" w:dyaOrig="7965" w14:anchorId="75E24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2.75pt;height:264.75pt;mso-width-percent:0;mso-height-percent:0;mso-width-percent:0;mso-height-percent:0" o:ole="">
            <v:imagedata r:id="rId39" o:title=""/>
          </v:shape>
          <o:OLEObject Type="Embed" ProgID="Visio.Drawing.15" ShapeID="_x0000_i1025" DrawAspect="Content" ObjectID="_1816415550" r:id="rId40"/>
        </w:object>
      </w:r>
    </w:p>
    <w:p w14:paraId="07A757A9" w14:textId="77777777" w:rsidR="00343B30" w:rsidRDefault="00343B30" w:rsidP="00A666CC"/>
    <w:p w14:paraId="39DA9941" w14:textId="77777777" w:rsidR="003F186F" w:rsidRDefault="007A2827" w:rsidP="00CE10EF">
      <w:pPr>
        <w:pStyle w:val="Nadpis3"/>
        <w:ind w:left="720"/>
        <w:rPr>
          <w:rFonts w:asciiTheme="minorHAnsi" w:eastAsia="Cambria" w:hAnsiTheme="minorHAnsi" w:cstheme="minorHAnsi"/>
          <w:szCs w:val="24"/>
        </w:rPr>
      </w:pPr>
      <w:r w:rsidRPr="004214D3">
        <w:rPr>
          <w:rFonts w:asciiTheme="minorHAnsi" w:eastAsia="Cambria" w:hAnsiTheme="minorHAnsi" w:cstheme="minorHAnsi"/>
          <w:sz w:val="24"/>
          <w:szCs w:val="24"/>
        </w:rPr>
        <w:t>TSANet Case</w:t>
      </w:r>
    </w:p>
    <w:p w14:paraId="1236288F" w14:textId="77777777" w:rsidR="000536E2" w:rsidRDefault="00854273">
      <w:pPr>
        <w:rPr>
          <w:rFonts w:asciiTheme="minorHAnsi" w:eastAsia="Cambria" w:hAnsiTheme="minorHAnsi" w:cstheme="minorHAnsi"/>
          <w:color w:val="0E0E0E"/>
          <w:szCs w:val="24"/>
        </w:rPr>
      </w:pPr>
      <w:r>
        <w:rPr>
          <w:rFonts w:asciiTheme="minorHAnsi" w:eastAsia="Cambria" w:hAnsiTheme="minorHAnsi" w:cstheme="minorHAnsi"/>
          <w:color w:val="0E0E0E"/>
          <w:szCs w:val="24"/>
        </w:rPr>
        <w:t>A</w:t>
      </w:r>
      <w:r w:rsidR="007A2827" w:rsidRPr="004214D3">
        <w:rPr>
          <w:rFonts w:asciiTheme="minorHAnsi" w:eastAsia="Cambria" w:hAnsiTheme="minorHAnsi" w:cstheme="minorHAnsi"/>
          <w:color w:val="0E0E0E"/>
          <w:szCs w:val="24"/>
        </w:rPr>
        <w:t xml:space="preserve"> </w:t>
      </w:r>
      <w:r w:rsidR="00274525" w:rsidRPr="004214D3">
        <w:rPr>
          <w:rFonts w:asciiTheme="minorHAnsi" w:eastAsia="Cambria" w:hAnsiTheme="minorHAnsi" w:cstheme="minorHAnsi"/>
          <w:color w:val="0E0E0E"/>
          <w:szCs w:val="24"/>
        </w:rPr>
        <w:t>collaboration</w:t>
      </w:r>
      <w:r w:rsidR="007A2827" w:rsidRPr="004214D3">
        <w:rPr>
          <w:rFonts w:asciiTheme="minorHAnsi" w:eastAsia="Cambria" w:hAnsiTheme="minorHAnsi" w:cstheme="minorHAnsi"/>
          <w:color w:val="0E0E0E"/>
          <w:szCs w:val="24"/>
        </w:rPr>
        <w:t xml:space="preserve"> case within the TSANet framework</w:t>
      </w:r>
      <w:r w:rsidR="00001B46">
        <w:rPr>
          <w:rFonts w:asciiTheme="minorHAnsi" w:eastAsia="Cambria" w:hAnsiTheme="minorHAnsi" w:cstheme="minorHAnsi"/>
          <w:color w:val="0E0E0E"/>
          <w:szCs w:val="24"/>
        </w:rPr>
        <w:t xml:space="preserve"> that </w:t>
      </w:r>
      <w:r w:rsidR="007A2827" w:rsidRPr="004214D3">
        <w:rPr>
          <w:rFonts w:asciiTheme="minorHAnsi" w:eastAsia="Cambria" w:hAnsiTheme="minorHAnsi" w:cstheme="minorHAnsi"/>
          <w:color w:val="0E0E0E"/>
          <w:szCs w:val="24"/>
        </w:rPr>
        <w:t>serves as the primary record for tracking collaboration between member organizations during a support issue</w:t>
      </w:r>
      <w:r w:rsidR="00274525" w:rsidRPr="004214D3">
        <w:rPr>
          <w:rFonts w:asciiTheme="minorHAnsi" w:eastAsia="Cambria" w:hAnsiTheme="minorHAnsi" w:cstheme="minorHAnsi"/>
          <w:color w:val="0E0E0E"/>
          <w:szCs w:val="24"/>
        </w:rPr>
        <w:t>.</w:t>
      </w:r>
    </w:p>
    <w:p w14:paraId="42BEB68A" w14:textId="77777777" w:rsidR="00CE10EF" w:rsidRPr="004214D3" w:rsidRDefault="00CE10EF">
      <w:pPr>
        <w:rPr>
          <w:rFonts w:asciiTheme="minorHAnsi" w:eastAsia="Cambria" w:hAnsiTheme="minorHAnsi" w:cstheme="minorHAnsi"/>
          <w:color w:val="0E0E0E"/>
          <w:szCs w:val="24"/>
        </w:rPr>
      </w:pPr>
    </w:p>
    <w:p w14:paraId="296D95A4" w14:textId="77777777" w:rsidR="000536E2" w:rsidRPr="004214D3" w:rsidRDefault="000536E2">
      <w:pPr>
        <w:rPr>
          <w:rFonts w:asciiTheme="minorHAnsi" w:eastAsia="Cambria" w:hAnsiTheme="minorHAnsi" w:cstheme="minorHAnsi"/>
          <w:color w:val="0E0E0E"/>
          <w:szCs w:val="24"/>
        </w:rPr>
      </w:pPr>
    </w:p>
    <w:tbl>
      <w:tblPr>
        <w:tblStyle w:val="Tabulkasmkou4zvraznn1"/>
        <w:tblW w:w="0" w:type="auto"/>
        <w:tblLayout w:type="fixed"/>
        <w:tblLook w:val="04A0" w:firstRow="1" w:lastRow="0" w:firstColumn="1" w:lastColumn="0" w:noHBand="0" w:noVBand="1"/>
      </w:tblPr>
      <w:tblGrid>
        <w:gridCol w:w="2335"/>
        <w:gridCol w:w="1667"/>
        <w:gridCol w:w="1483"/>
        <w:gridCol w:w="1442"/>
        <w:gridCol w:w="2323"/>
      </w:tblGrid>
      <w:tr w:rsidR="003F186F" w14:paraId="2865FBE9" w14:textId="77777777" w:rsidTr="00CE1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35" w:type="dxa"/>
          </w:tcPr>
          <w:p w14:paraId="6C126F52" w14:textId="77777777" w:rsidR="003F186F" w:rsidRDefault="003F186F" w:rsidP="004815C0">
            <w:r>
              <w:t>Logical Name</w:t>
            </w:r>
          </w:p>
        </w:tc>
        <w:tc>
          <w:tcPr>
            <w:tcW w:w="1667" w:type="dxa"/>
          </w:tcPr>
          <w:p w14:paraId="1A458637"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isplay Name</w:t>
            </w:r>
          </w:p>
        </w:tc>
        <w:tc>
          <w:tcPr>
            <w:tcW w:w="1483" w:type="dxa"/>
          </w:tcPr>
          <w:p w14:paraId="783AB555"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1442" w:type="dxa"/>
          </w:tcPr>
          <w:p w14:paraId="7F4B7769"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escription</w:t>
            </w:r>
          </w:p>
        </w:tc>
        <w:tc>
          <w:tcPr>
            <w:tcW w:w="2323" w:type="dxa"/>
          </w:tcPr>
          <w:p w14:paraId="0D30E8F7"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3F186F" w14:paraId="2B684DE8"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6B7DEB9D" w14:textId="77777777" w:rsidR="003F186F" w:rsidRDefault="003F186F" w:rsidP="004815C0">
            <w:r>
              <w:t>ap_companycode</w:t>
            </w:r>
          </w:p>
        </w:tc>
        <w:tc>
          <w:tcPr>
            <w:tcW w:w="1667" w:type="dxa"/>
          </w:tcPr>
          <w:p w14:paraId="58C4DB4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1483" w:type="dxa"/>
          </w:tcPr>
          <w:p w14:paraId="131DD6C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7AC5D79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2323" w:type="dxa"/>
          </w:tcPr>
          <w:p w14:paraId="12ED0F1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0 Maximum value: 2147483647</w:t>
            </w:r>
          </w:p>
        </w:tc>
      </w:tr>
      <w:tr w:rsidR="003F186F" w14:paraId="3ED44A76"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5B817660" w14:textId="77777777" w:rsidR="003F186F" w:rsidRDefault="003F186F" w:rsidP="004815C0">
            <w:r>
              <w:t>ap_companyname</w:t>
            </w:r>
          </w:p>
        </w:tc>
        <w:tc>
          <w:tcPr>
            <w:tcW w:w="1667" w:type="dxa"/>
          </w:tcPr>
          <w:p w14:paraId="10A72A7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1483" w:type="dxa"/>
          </w:tcPr>
          <w:p w14:paraId="781454F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ring</w:t>
            </w:r>
          </w:p>
        </w:tc>
        <w:tc>
          <w:tcPr>
            <w:tcW w:w="1442" w:type="dxa"/>
          </w:tcPr>
          <w:p w14:paraId="3F0D7E9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2323" w:type="dxa"/>
          </w:tcPr>
          <w:p w14:paraId="03BE83D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3F186F" w14:paraId="705FA51B"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13960AA" w14:textId="77777777" w:rsidR="003F186F" w:rsidRDefault="003F186F" w:rsidP="004815C0">
            <w:r>
              <w:t>ap_direction</w:t>
            </w:r>
          </w:p>
        </w:tc>
        <w:tc>
          <w:tcPr>
            <w:tcW w:w="1667" w:type="dxa"/>
          </w:tcPr>
          <w:p w14:paraId="413E44C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Direction</w:t>
            </w:r>
          </w:p>
        </w:tc>
        <w:tc>
          <w:tcPr>
            <w:tcW w:w="1483" w:type="dxa"/>
          </w:tcPr>
          <w:p w14:paraId="0CE088A4"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Picklist</w:t>
            </w:r>
          </w:p>
        </w:tc>
        <w:tc>
          <w:tcPr>
            <w:tcW w:w="1442" w:type="dxa"/>
          </w:tcPr>
          <w:p w14:paraId="1CE6BDF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5B12840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ptions: 0: Inbound 1: Outbound Default: 1</w:t>
            </w:r>
          </w:p>
        </w:tc>
      </w:tr>
      <w:tr w:rsidR="003F186F" w14:paraId="4388255E"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04DEF3A" w14:textId="77777777" w:rsidR="003F186F" w:rsidRDefault="003F186F" w:rsidP="004815C0">
            <w:r>
              <w:t>ap_formjson</w:t>
            </w:r>
          </w:p>
        </w:tc>
        <w:tc>
          <w:tcPr>
            <w:tcW w:w="1667" w:type="dxa"/>
          </w:tcPr>
          <w:p w14:paraId="68DF45A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 JSON</w:t>
            </w:r>
          </w:p>
        </w:tc>
        <w:tc>
          <w:tcPr>
            <w:tcW w:w="1483" w:type="dxa"/>
          </w:tcPr>
          <w:p w14:paraId="587F2F3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2243493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he current form data from the TSANET.</w:t>
            </w:r>
          </w:p>
        </w:tc>
        <w:tc>
          <w:tcPr>
            <w:tcW w:w="2323" w:type="dxa"/>
          </w:tcPr>
          <w:p w14:paraId="0A5D977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200000</w:t>
            </w:r>
          </w:p>
        </w:tc>
      </w:tr>
      <w:tr w:rsidR="003F186F" w14:paraId="1AC0546A"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90E5406" w14:textId="77777777" w:rsidR="003F186F" w:rsidRDefault="003F186F" w:rsidP="004815C0">
            <w:r>
              <w:t>ap_name</w:t>
            </w:r>
          </w:p>
        </w:tc>
        <w:tc>
          <w:tcPr>
            <w:tcW w:w="1667" w:type="dxa"/>
          </w:tcPr>
          <w:p w14:paraId="15BA51F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D</w:t>
            </w:r>
          </w:p>
        </w:tc>
        <w:tc>
          <w:tcPr>
            <w:tcW w:w="1483" w:type="dxa"/>
          </w:tcPr>
          <w:p w14:paraId="27E6ED6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612F957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2323" w:type="dxa"/>
          </w:tcPr>
          <w:p w14:paraId="7985BD6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4E46DDF0"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5F73364E" w14:textId="77777777" w:rsidR="003F186F" w:rsidRDefault="003F186F" w:rsidP="004815C0">
            <w:r>
              <w:t>ap_sentjson</w:t>
            </w:r>
          </w:p>
        </w:tc>
        <w:tc>
          <w:tcPr>
            <w:tcW w:w="1667" w:type="dxa"/>
          </w:tcPr>
          <w:p w14:paraId="61F7395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nt JSON</w:t>
            </w:r>
          </w:p>
        </w:tc>
        <w:tc>
          <w:tcPr>
            <w:tcW w:w="1483" w:type="dxa"/>
          </w:tcPr>
          <w:p w14:paraId="645F5A6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391C0A2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Sent JSON data, only for </w:t>
            </w:r>
            <w:r>
              <w:lastRenderedPageBreak/>
              <w:t>outbound cases for logging purposes.</w:t>
            </w:r>
          </w:p>
        </w:tc>
        <w:tc>
          <w:tcPr>
            <w:tcW w:w="2323" w:type="dxa"/>
          </w:tcPr>
          <w:p w14:paraId="03BEEAE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lastRenderedPageBreak/>
              <w:t>Format: Text Max length: 200000</w:t>
            </w:r>
          </w:p>
        </w:tc>
      </w:tr>
      <w:tr w:rsidR="003F186F" w14:paraId="3CCC1AB3"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FBD0C3E" w14:textId="77777777" w:rsidR="003F186F" w:rsidRDefault="003F186F" w:rsidP="004815C0">
            <w:r>
              <w:t>ap_submittercasenumber</w:t>
            </w:r>
          </w:p>
        </w:tc>
        <w:tc>
          <w:tcPr>
            <w:tcW w:w="1667" w:type="dxa"/>
          </w:tcPr>
          <w:p w14:paraId="628B680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ubmitter Case Number</w:t>
            </w:r>
          </w:p>
        </w:tc>
        <w:tc>
          <w:tcPr>
            <w:tcW w:w="1483" w:type="dxa"/>
          </w:tcPr>
          <w:p w14:paraId="19220B7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4A1F906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37F4938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20BB38FD"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D292681" w14:textId="77777777" w:rsidR="003F186F" w:rsidRDefault="003F186F" w:rsidP="004815C0">
            <w:r>
              <w:t>ap_tsanetcaseid</w:t>
            </w:r>
          </w:p>
        </w:tc>
        <w:tc>
          <w:tcPr>
            <w:tcW w:w="1667" w:type="dxa"/>
          </w:tcPr>
          <w:p w14:paraId="2EB72F2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SA Net Case</w:t>
            </w:r>
          </w:p>
        </w:tc>
        <w:tc>
          <w:tcPr>
            <w:tcW w:w="1483" w:type="dxa"/>
          </w:tcPr>
          <w:p w14:paraId="4497E00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identifier</w:t>
            </w:r>
          </w:p>
        </w:tc>
        <w:tc>
          <w:tcPr>
            <w:tcW w:w="1442" w:type="dxa"/>
          </w:tcPr>
          <w:p w14:paraId="117A3A9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2323" w:type="dxa"/>
          </w:tcPr>
          <w:p w14:paraId="1927A39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p>
        </w:tc>
      </w:tr>
      <w:tr w:rsidR="003F186F" w14:paraId="7C6CC9CB"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4985FBAE" w14:textId="77777777" w:rsidR="003F186F" w:rsidRDefault="003F186F" w:rsidP="004815C0">
            <w:r>
              <w:t>createdby</w:t>
            </w:r>
          </w:p>
        </w:tc>
        <w:tc>
          <w:tcPr>
            <w:tcW w:w="1667" w:type="dxa"/>
          </w:tcPr>
          <w:p w14:paraId="34151DC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w:t>
            </w:r>
          </w:p>
        </w:tc>
        <w:tc>
          <w:tcPr>
            <w:tcW w:w="1483" w:type="dxa"/>
          </w:tcPr>
          <w:p w14:paraId="29240D6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6723AF9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2323" w:type="dxa"/>
          </w:tcPr>
          <w:p w14:paraId="5F132484"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452E49F5"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4867BE3" w14:textId="77777777" w:rsidR="003F186F" w:rsidRDefault="003F186F" w:rsidP="004815C0">
            <w:r>
              <w:t>createdon</w:t>
            </w:r>
          </w:p>
        </w:tc>
        <w:tc>
          <w:tcPr>
            <w:tcW w:w="1667" w:type="dxa"/>
          </w:tcPr>
          <w:p w14:paraId="664B992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reated On</w:t>
            </w:r>
          </w:p>
        </w:tc>
        <w:tc>
          <w:tcPr>
            <w:tcW w:w="1483" w:type="dxa"/>
          </w:tcPr>
          <w:p w14:paraId="7D3EE6A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71234FB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2323" w:type="dxa"/>
          </w:tcPr>
          <w:p w14:paraId="72B5D80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3F186F" w14:paraId="4A190869"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BD810C0" w14:textId="77777777" w:rsidR="003F186F" w:rsidRDefault="003F186F" w:rsidP="004815C0">
            <w:r>
              <w:t>createdonbehalfby</w:t>
            </w:r>
          </w:p>
        </w:tc>
        <w:tc>
          <w:tcPr>
            <w:tcW w:w="1667" w:type="dxa"/>
          </w:tcPr>
          <w:p w14:paraId="4B0759E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1483" w:type="dxa"/>
          </w:tcPr>
          <w:p w14:paraId="74120AE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73391B0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2323" w:type="dxa"/>
          </w:tcPr>
          <w:p w14:paraId="70CED6F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66C7ED0E"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3D647FC8" w14:textId="77777777" w:rsidR="003F186F" w:rsidRDefault="003F186F" w:rsidP="004815C0">
            <w:r>
              <w:t>importsequencenumber</w:t>
            </w:r>
          </w:p>
        </w:tc>
        <w:tc>
          <w:tcPr>
            <w:tcW w:w="1667" w:type="dxa"/>
          </w:tcPr>
          <w:p w14:paraId="5386FB1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1483" w:type="dxa"/>
          </w:tcPr>
          <w:p w14:paraId="7C5C711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016C166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2323" w:type="dxa"/>
          </w:tcPr>
          <w:p w14:paraId="2AA3BE4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3F186F" w14:paraId="2F1A2636"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EDE2511" w14:textId="77777777" w:rsidR="003F186F" w:rsidRDefault="003F186F" w:rsidP="004815C0">
            <w:r>
              <w:t>modifiedby</w:t>
            </w:r>
          </w:p>
        </w:tc>
        <w:tc>
          <w:tcPr>
            <w:tcW w:w="1667" w:type="dxa"/>
          </w:tcPr>
          <w:p w14:paraId="4B40B96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w:t>
            </w:r>
          </w:p>
        </w:tc>
        <w:tc>
          <w:tcPr>
            <w:tcW w:w="1483" w:type="dxa"/>
          </w:tcPr>
          <w:p w14:paraId="0D16193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23D1F034"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2323" w:type="dxa"/>
          </w:tcPr>
          <w:p w14:paraId="47F8CE9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5079F20D"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1938B7AB" w14:textId="77777777" w:rsidR="003F186F" w:rsidRDefault="003F186F" w:rsidP="004815C0">
            <w:r>
              <w:t>modifiedon</w:t>
            </w:r>
          </w:p>
        </w:tc>
        <w:tc>
          <w:tcPr>
            <w:tcW w:w="1667" w:type="dxa"/>
          </w:tcPr>
          <w:p w14:paraId="2FEACAA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odified On</w:t>
            </w:r>
          </w:p>
        </w:tc>
        <w:tc>
          <w:tcPr>
            <w:tcW w:w="1483" w:type="dxa"/>
          </w:tcPr>
          <w:p w14:paraId="5D6C3C1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1C4ACBC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2323" w:type="dxa"/>
          </w:tcPr>
          <w:p w14:paraId="7C7931D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3F186F" w14:paraId="69A8FB7B"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147BAC1" w14:textId="77777777" w:rsidR="003F186F" w:rsidRDefault="003F186F" w:rsidP="004815C0">
            <w:r>
              <w:t>modifiedonbehalfby</w:t>
            </w:r>
          </w:p>
        </w:tc>
        <w:tc>
          <w:tcPr>
            <w:tcW w:w="1667" w:type="dxa"/>
          </w:tcPr>
          <w:p w14:paraId="67D47CB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1483" w:type="dxa"/>
          </w:tcPr>
          <w:p w14:paraId="5DC25DF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049B978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Unique identifier of the delegate user who </w:t>
            </w:r>
            <w:r>
              <w:lastRenderedPageBreak/>
              <w:t>modified the record.</w:t>
            </w:r>
          </w:p>
        </w:tc>
        <w:tc>
          <w:tcPr>
            <w:tcW w:w="2323" w:type="dxa"/>
          </w:tcPr>
          <w:p w14:paraId="60103AB4"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lastRenderedPageBreak/>
              <w:t>Targets: systemuser</w:t>
            </w:r>
          </w:p>
        </w:tc>
      </w:tr>
      <w:tr w:rsidR="003F186F" w14:paraId="1E4B48E2"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12C493B3" w14:textId="77777777" w:rsidR="003F186F" w:rsidRDefault="003F186F" w:rsidP="004815C0">
            <w:r>
              <w:t>overriddencreatedon</w:t>
            </w:r>
          </w:p>
        </w:tc>
        <w:tc>
          <w:tcPr>
            <w:tcW w:w="1667" w:type="dxa"/>
          </w:tcPr>
          <w:p w14:paraId="1A62F0B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1483" w:type="dxa"/>
          </w:tcPr>
          <w:p w14:paraId="60B9D9F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54EC0D7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2323" w:type="dxa"/>
          </w:tcPr>
          <w:p w14:paraId="7ECD1FD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3F186F" w14:paraId="66F5EA95"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4937CE8F" w14:textId="77777777" w:rsidR="003F186F" w:rsidRDefault="003F186F" w:rsidP="004815C0">
            <w:r>
              <w:t>ownerid</w:t>
            </w:r>
          </w:p>
        </w:tc>
        <w:tc>
          <w:tcPr>
            <w:tcW w:w="1667" w:type="dxa"/>
          </w:tcPr>
          <w:p w14:paraId="7CFC103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83" w:type="dxa"/>
          </w:tcPr>
          <w:p w14:paraId="6D07577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42" w:type="dxa"/>
          </w:tcPr>
          <w:p w14:paraId="4DB3345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 Id</w:t>
            </w:r>
          </w:p>
        </w:tc>
        <w:tc>
          <w:tcPr>
            <w:tcW w:w="2323" w:type="dxa"/>
          </w:tcPr>
          <w:p w14:paraId="6EEBCBC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3F186F" w14:paraId="70D1E1BA"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03354D0B" w14:textId="77777777" w:rsidR="003F186F" w:rsidRDefault="003F186F" w:rsidP="004815C0">
            <w:r>
              <w:t>owningbusinessunit</w:t>
            </w:r>
          </w:p>
        </w:tc>
        <w:tc>
          <w:tcPr>
            <w:tcW w:w="1667" w:type="dxa"/>
          </w:tcPr>
          <w:p w14:paraId="2ED95C9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1483" w:type="dxa"/>
          </w:tcPr>
          <w:p w14:paraId="63C1CC2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1CC2911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2323" w:type="dxa"/>
          </w:tcPr>
          <w:p w14:paraId="6F4623A2"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3F186F" w14:paraId="066997A8"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ECDA1B8" w14:textId="77777777" w:rsidR="003F186F" w:rsidRDefault="003F186F" w:rsidP="004815C0">
            <w:r>
              <w:t>owningteam</w:t>
            </w:r>
          </w:p>
        </w:tc>
        <w:tc>
          <w:tcPr>
            <w:tcW w:w="1667" w:type="dxa"/>
          </w:tcPr>
          <w:p w14:paraId="71C1E12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ing Team</w:t>
            </w:r>
          </w:p>
        </w:tc>
        <w:tc>
          <w:tcPr>
            <w:tcW w:w="1483" w:type="dxa"/>
          </w:tcPr>
          <w:p w14:paraId="35E6FEF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79D112B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2323" w:type="dxa"/>
          </w:tcPr>
          <w:p w14:paraId="64C8CCE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team</w:t>
            </w:r>
          </w:p>
        </w:tc>
      </w:tr>
      <w:tr w:rsidR="003F186F" w14:paraId="7033FE17"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1BEBC46D" w14:textId="77777777" w:rsidR="003F186F" w:rsidRDefault="003F186F" w:rsidP="004815C0">
            <w:r>
              <w:t>owninguser</w:t>
            </w:r>
          </w:p>
        </w:tc>
        <w:tc>
          <w:tcPr>
            <w:tcW w:w="1667" w:type="dxa"/>
          </w:tcPr>
          <w:p w14:paraId="3EDB4C82"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User</w:t>
            </w:r>
          </w:p>
        </w:tc>
        <w:tc>
          <w:tcPr>
            <w:tcW w:w="1483" w:type="dxa"/>
          </w:tcPr>
          <w:p w14:paraId="7E12F8E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38E4BD4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2323" w:type="dxa"/>
          </w:tcPr>
          <w:p w14:paraId="3A3DCED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3F186F" w14:paraId="74D2842F"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5A7B437" w14:textId="77777777" w:rsidR="003F186F" w:rsidRDefault="003F186F" w:rsidP="004815C0">
            <w:r>
              <w:t>statecode</w:t>
            </w:r>
          </w:p>
        </w:tc>
        <w:tc>
          <w:tcPr>
            <w:tcW w:w="1667" w:type="dxa"/>
          </w:tcPr>
          <w:p w14:paraId="5DB95F3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w:t>
            </w:r>
          </w:p>
        </w:tc>
        <w:tc>
          <w:tcPr>
            <w:tcW w:w="1483" w:type="dxa"/>
          </w:tcPr>
          <w:p w14:paraId="2B85EA5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w:t>
            </w:r>
          </w:p>
        </w:tc>
        <w:tc>
          <w:tcPr>
            <w:tcW w:w="1442" w:type="dxa"/>
          </w:tcPr>
          <w:p w14:paraId="4B7CCC8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 of the TSA Net Case</w:t>
            </w:r>
          </w:p>
        </w:tc>
        <w:tc>
          <w:tcPr>
            <w:tcW w:w="2323" w:type="dxa"/>
          </w:tcPr>
          <w:p w14:paraId="0DBF094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3F186F" w14:paraId="025099A1"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4B25F828" w14:textId="77777777" w:rsidR="003F186F" w:rsidRDefault="003F186F" w:rsidP="004815C0">
            <w:r>
              <w:t>statuscode</w:t>
            </w:r>
          </w:p>
        </w:tc>
        <w:tc>
          <w:tcPr>
            <w:tcW w:w="1667" w:type="dxa"/>
          </w:tcPr>
          <w:p w14:paraId="0AAE04C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 Reason</w:t>
            </w:r>
          </w:p>
        </w:tc>
        <w:tc>
          <w:tcPr>
            <w:tcW w:w="1483" w:type="dxa"/>
          </w:tcPr>
          <w:p w14:paraId="50F91B02"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w:t>
            </w:r>
          </w:p>
        </w:tc>
        <w:tc>
          <w:tcPr>
            <w:tcW w:w="1442" w:type="dxa"/>
          </w:tcPr>
          <w:p w14:paraId="7F8DECB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ason for the status of the TSA Net Case</w:t>
            </w:r>
          </w:p>
        </w:tc>
        <w:tc>
          <w:tcPr>
            <w:tcW w:w="2323" w:type="dxa"/>
          </w:tcPr>
          <w:p w14:paraId="02BF5C9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es: 1: Open 2: Closed 120950001: Information 120950002: Rejected 120950003: Accepted</w:t>
            </w:r>
          </w:p>
        </w:tc>
      </w:tr>
      <w:tr w:rsidR="003F186F" w14:paraId="2AF58A42"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69225782" w14:textId="77777777" w:rsidR="003F186F" w:rsidRDefault="003F186F" w:rsidP="004815C0">
            <w:r>
              <w:t>timezoneruleversionnumber</w:t>
            </w:r>
          </w:p>
        </w:tc>
        <w:tc>
          <w:tcPr>
            <w:tcW w:w="1667" w:type="dxa"/>
          </w:tcPr>
          <w:p w14:paraId="6583F28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1483" w:type="dxa"/>
          </w:tcPr>
          <w:p w14:paraId="11FC3B94"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14864D0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2323" w:type="dxa"/>
          </w:tcPr>
          <w:p w14:paraId="7F4591C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3F186F" w14:paraId="0AF777ED"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8C5C43E" w14:textId="77777777" w:rsidR="003F186F" w:rsidRDefault="003F186F" w:rsidP="004815C0">
            <w:r>
              <w:t>utcconversiontimezonecode</w:t>
            </w:r>
          </w:p>
        </w:tc>
        <w:tc>
          <w:tcPr>
            <w:tcW w:w="1667" w:type="dxa"/>
          </w:tcPr>
          <w:p w14:paraId="4606563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1483" w:type="dxa"/>
          </w:tcPr>
          <w:p w14:paraId="7C255D3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4075981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2323" w:type="dxa"/>
          </w:tcPr>
          <w:p w14:paraId="7A57878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3F186F" w14:paraId="2D51409E"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2C07AF7" w14:textId="77777777" w:rsidR="003F186F" w:rsidRDefault="003F186F" w:rsidP="004815C0">
            <w:r>
              <w:t>versionnumber</w:t>
            </w:r>
          </w:p>
        </w:tc>
        <w:tc>
          <w:tcPr>
            <w:tcW w:w="1667" w:type="dxa"/>
          </w:tcPr>
          <w:p w14:paraId="3D3A349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1483" w:type="dxa"/>
          </w:tcPr>
          <w:p w14:paraId="7D005D0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BigInt</w:t>
            </w:r>
          </w:p>
        </w:tc>
        <w:tc>
          <w:tcPr>
            <w:tcW w:w="1442" w:type="dxa"/>
          </w:tcPr>
          <w:p w14:paraId="11FE672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2323" w:type="dxa"/>
          </w:tcPr>
          <w:p w14:paraId="67C9370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Minimum value: -9223372036854775808 Maximum value: </w:t>
            </w:r>
            <w:r>
              <w:lastRenderedPageBreak/>
              <w:t>9223372036854775807</w:t>
            </w:r>
          </w:p>
        </w:tc>
      </w:tr>
    </w:tbl>
    <w:p w14:paraId="2128B9E7" w14:textId="77777777" w:rsidR="000536E2" w:rsidRDefault="000536E2" w:rsidP="00A61B83">
      <w:pPr>
        <w:rPr>
          <w:rFonts w:asciiTheme="minorHAnsi" w:eastAsia="Cambria" w:hAnsiTheme="minorHAnsi" w:cstheme="minorHAnsi"/>
          <w:color w:val="0E0E0E"/>
          <w:szCs w:val="24"/>
        </w:rPr>
      </w:pPr>
    </w:p>
    <w:p w14:paraId="327097DA" w14:textId="77777777" w:rsidR="00A61B83" w:rsidRDefault="00A61B83" w:rsidP="00A61B83">
      <w:pPr>
        <w:rPr>
          <w:rFonts w:ascii="Cambria" w:eastAsia="Cambria" w:hAnsi="Cambria" w:cs="Cambria"/>
          <w:color w:val="0E0E0E"/>
          <w:sz w:val="21"/>
          <w:szCs w:val="21"/>
        </w:rPr>
      </w:pPr>
    </w:p>
    <w:p w14:paraId="247E643B" w14:textId="77777777" w:rsidR="000536E2" w:rsidRDefault="000536E2">
      <w:pPr>
        <w:ind w:left="720"/>
        <w:rPr>
          <w:rFonts w:ascii="Cambria" w:eastAsia="Cambria" w:hAnsi="Cambria" w:cs="Cambria"/>
          <w:color w:val="0E0E0E"/>
          <w:sz w:val="19"/>
          <w:szCs w:val="19"/>
        </w:rPr>
      </w:pPr>
    </w:p>
    <w:p w14:paraId="1FD803B4" w14:textId="77777777" w:rsidR="003F186F" w:rsidRDefault="007A2827" w:rsidP="00CE10EF">
      <w:pPr>
        <w:pStyle w:val="Nadpis3"/>
        <w:ind w:left="720"/>
        <w:rPr>
          <w:rFonts w:eastAsia="Cambria"/>
        </w:rPr>
      </w:pPr>
      <w:r w:rsidRPr="00445D25">
        <w:rPr>
          <w:rFonts w:eastAsia="Cambria"/>
        </w:rPr>
        <w:t>TSANet Note</w:t>
      </w:r>
    </w:p>
    <w:p w14:paraId="3D12C2D1" w14:textId="77777777" w:rsidR="000536E2" w:rsidRDefault="003F186F">
      <w:pPr>
        <w:rPr>
          <w:rFonts w:asciiTheme="minorHAnsi" w:eastAsia="Cambria" w:hAnsiTheme="minorHAnsi" w:cstheme="minorHAnsi"/>
          <w:color w:val="0E0E0E"/>
          <w:szCs w:val="24"/>
        </w:rPr>
      </w:pPr>
      <w:r>
        <w:rPr>
          <w:rFonts w:asciiTheme="minorHAnsi" w:eastAsia="Cambria" w:hAnsiTheme="minorHAnsi" w:cstheme="minorHAnsi"/>
          <w:szCs w:val="24"/>
        </w:rPr>
        <w:t>T</w:t>
      </w:r>
      <w:r w:rsidR="00445D25">
        <w:rPr>
          <w:rFonts w:asciiTheme="minorHAnsi" w:eastAsia="Cambria" w:hAnsiTheme="minorHAnsi" w:cstheme="minorHAnsi"/>
          <w:szCs w:val="24"/>
        </w:rPr>
        <w:t xml:space="preserve">he </w:t>
      </w:r>
      <w:r w:rsidR="007A2827" w:rsidRPr="00445D25">
        <w:rPr>
          <w:rFonts w:asciiTheme="minorHAnsi" w:eastAsia="Cambria" w:hAnsiTheme="minorHAnsi" w:cstheme="minorHAnsi"/>
          <w:color w:val="0E0E0E"/>
          <w:szCs w:val="24"/>
        </w:rPr>
        <w:t xml:space="preserve">object </w:t>
      </w:r>
      <w:r w:rsidR="007A2827" w:rsidRPr="00445D25">
        <w:rPr>
          <w:rFonts w:asciiTheme="minorHAnsi" w:eastAsia="Cambria" w:hAnsiTheme="minorHAnsi" w:cstheme="minorHAnsi"/>
          <w:szCs w:val="24"/>
        </w:rPr>
        <w:t>i</w:t>
      </w:r>
      <w:r w:rsidR="007A2827" w:rsidRPr="00445D25">
        <w:rPr>
          <w:rFonts w:asciiTheme="minorHAnsi" w:eastAsia="Cambria" w:hAnsiTheme="minorHAnsi" w:cstheme="minorHAnsi"/>
          <w:color w:val="0E0E0E"/>
          <w:szCs w:val="24"/>
        </w:rPr>
        <w:t xml:space="preserve">s used </w:t>
      </w:r>
      <w:r w:rsidR="00445D25">
        <w:rPr>
          <w:rFonts w:asciiTheme="minorHAnsi" w:eastAsia="Cambria" w:hAnsiTheme="minorHAnsi" w:cstheme="minorHAnsi"/>
          <w:color w:val="0E0E0E"/>
          <w:szCs w:val="24"/>
        </w:rPr>
        <w:t>for</w:t>
      </w:r>
      <w:r w:rsidR="007A2827" w:rsidRPr="00445D25">
        <w:rPr>
          <w:rFonts w:asciiTheme="minorHAnsi" w:eastAsia="Cambria" w:hAnsiTheme="minorHAnsi" w:cstheme="minorHAnsi"/>
          <w:color w:val="0E0E0E"/>
          <w:szCs w:val="24"/>
        </w:rPr>
        <w:t xml:space="preserve"> log</w:t>
      </w:r>
      <w:r w:rsidR="00445D25">
        <w:rPr>
          <w:rFonts w:asciiTheme="minorHAnsi" w:eastAsia="Cambria" w:hAnsiTheme="minorHAnsi" w:cstheme="minorHAnsi"/>
          <w:color w:val="0E0E0E"/>
          <w:szCs w:val="24"/>
        </w:rPr>
        <w:t>ging</w:t>
      </w:r>
      <w:r w:rsidR="007A2827" w:rsidRPr="00445D25">
        <w:rPr>
          <w:rFonts w:asciiTheme="minorHAnsi" w:eastAsia="Cambria" w:hAnsiTheme="minorHAnsi" w:cstheme="minorHAnsi"/>
          <w:color w:val="0E0E0E"/>
          <w:szCs w:val="24"/>
        </w:rPr>
        <w:t xml:space="preserve"> and manag</w:t>
      </w:r>
      <w:r w:rsidR="00445D25">
        <w:rPr>
          <w:rFonts w:asciiTheme="minorHAnsi" w:eastAsia="Cambria" w:hAnsiTheme="minorHAnsi" w:cstheme="minorHAnsi"/>
          <w:color w:val="0E0E0E"/>
          <w:szCs w:val="24"/>
        </w:rPr>
        <w:t>ing</w:t>
      </w:r>
      <w:r w:rsidR="007A2827" w:rsidRPr="00445D25">
        <w:rPr>
          <w:rFonts w:asciiTheme="minorHAnsi" w:eastAsia="Cambria" w:hAnsiTheme="minorHAnsi" w:cstheme="minorHAnsi"/>
          <w:color w:val="0E0E0E"/>
          <w:szCs w:val="24"/>
        </w:rPr>
        <w:t xml:space="preserve"> communications or updates related to a TSANet Case. It allows members to document important information about the case in real-time</w:t>
      </w:r>
      <w:r w:rsidR="00CE10EF">
        <w:rPr>
          <w:rFonts w:asciiTheme="minorHAnsi" w:eastAsia="Cambria" w:hAnsiTheme="minorHAnsi" w:cstheme="minorHAnsi"/>
          <w:color w:val="0E0E0E"/>
          <w:szCs w:val="24"/>
        </w:rPr>
        <w:t>.</w:t>
      </w:r>
    </w:p>
    <w:p w14:paraId="13C8AF22" w14:textId="77777777" w:rsidR="00CE10EF" w:rsidRDefault="00CE10EF">
      <w:pPr>
        <w:rPr>
          <w:rFonts w:asciiTheme="minorHAnsi" w:eastAsia="Cambria" w:hAnsiTheme="minorHAnsi" w:cstheme="minorHAnsi"/>
          <w:color w:val="0E0E0E"/>
          <w:szCs w:val="24"/>
        </w:rPr>
      </w:pPr>
    </w:p>
    <w:p w14:paraId="14F371B6" w14:textId="77777777" w:rsidR="00CE10EF" w:rsidRPr="00445D25" w:rsidRDefault="00CE10EF">
      <w:pPr>
        <w:rPr>
          <w:rFonts w:asciiTheme="minorHAnsi" w:eastAsia="Cambria" w:hAnsiTheme="minorHAnsi" w:cstheme="minorHAnsi"/>
          <w:szCs w:val="24"/>
        </w:rPr>
      </w:pPr>
    </w:p>
    <w:tbl>
      <w:tblPr>
        <w:tblStyle w:val="Tabulkasmkou4zvraznn1"/>
        <w:tblW w:w="0" w:type="auto"/>
        <w:tblLook w:val="04A0" w:firstRow="1" w:lastRow="0" w:firstColumn="1" w:lastColumn="0" w:noHBand="0" w:noVBand="1"/>
      </w:tblPr>
      <w:tblGrid>
        <w:gridCol w:w="2597"/>
        <w:gridCol w:w="1401"/>
        <w:gridCol w:w="1558"/>
        <w:gridCol w:w="1174"/>
        <w:gridCol w:w="2160"/>
      </w:tblGrid>
      <w:tr w:rsidR="00A666CC" w14:paraId="5134B1DF"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A5E1C19" w14:textId="77777777" w:rsidR="00A666CC" w:rsidRDefault="00A666CC" w:rsidP="004815C0">
            <w:r>
              <w:t>Logical Name</w:t>
            </w:r>
          </w:p>
        </w:tc>
        <w:tc>
          <w:tcPr>
            <w:tcW w:w="0" w:type="auto"/>
          </w:tcPr>
          <w:p w14:paraId="6768C1C6"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38DEA8D7"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510006C3"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09104BB2"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A666CC" w14:paraId="6E87C993"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D98996B" w14:textId="77777777" w:rsidR="00A666CC" w:rsidRDefault="00A666CC" w:rsidP="004815C0">
            <w:r>
              <w:t>ap_creatoremail</w:t>
            </w:r>
          </w:p>
        </w:tc>
        <w:tc>
          <w:tcPr>
            <w:tcW w:w="0" w:type="auto"/>
          </w:tcPr>
          <w:p w14:paraId="12427CC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or (Email)</w:t>
            </w:r>
          </w:p>
        </w:tc>
        <w:tc>
          <w:tcPr>
            <w:tcW w:w="0" w:type="auto"/>
          </w:tcPr>
          <w:p w14:paraId="1BBACA1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67E6E93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208D79D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A666CC" w14:paraId="33B86EC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A4D0D80" w14:textId="77777777" w:rsidR="00A666CC" w:rsidRDefault="00A666CC" w:rsidP="004815C0">
            <w:r>
              <w:t>ap_creatorname</w:t>
            </w:r>
          </w:p>
        </w:tc>
        <w:tc>
          <w:tcPr>
            <w:tcW w:w="0" w:type="auto"/>
          </w:tcPr>
          <w:p w14:paraId="290BE68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or (Name)</w:t>
            </w:r>
          </w:p>
        </w:tc>
        <w:tc>
          <w:tcPr>
            <w:tcW w:w="0" w:type="auto"/>
          </w:tcPr>
          <w:p w14:paraId="4896B82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5922BEF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25045EE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4B1F9F91"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7D7824" w14:textId="77777777" w:rsidR="00A666CC" w:rsidRDefault="00A666CC" w:rsidP="004815C0">
            <w:r>
              <w:t>ap_description</w:t>
            </w:r>
          </w:p>
        </w:tc>
        <w:tc>
          <w:tcPr>
            <w:tcW w:w="0" w:type="auto"/>
          </w:tcPr>
          <w:p w14:paraId="7976E65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616FEC6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1DCCFFD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Note description</w:t>
            </w:r>
          </w:p>
        </w:tc>
        <w:tc>
          <w:tcPr>
            <w:tcW w:w="0" w:type="auto"/>
          </w:tcPr>
          <w:p w14:paraId="5C808FF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A666CC" w14:paraId="203F015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739574B" w14:textId="77777777" w:rsidR="00A666CC" w:rsidRDefault="00A666CC" w:rsidP="004815C0">
            <w:r>
              <w:t>ap_name</w:t>
            </w:r>
          </w:p>
        </w:tc>
        <w:tc>
          <w:tcPr>
            <w:tcW w:w="0" w:type="auto"/>
          </w:tcPr>
          <w:p w14:paraId="0DD69504"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ummary</w:t>
            </w:r>
          </w:p>
        </w:tc>
        <w:tc>
          <w:tcPr>
            <w:tcW w:w="0" w:type="auto"/>
          </w:tcPr>
          <w:p w14:paraId="7C1F79D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5E92209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 subject</w:t>
            </w:r>
          </w:p>
        </w:tc>
        <w:tc>
          <w:tcPr>
            <w:tcW w:w="0" w:type="auto"/>
          </w:tcPr>
          <w:p w14:paraId="26F8576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1B50684B"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23FD91" w14:textId="77777777" w:rsidR="00A666CC" w:rsidRDefault="00A666CC" w:rsidP="004815C0">
            <w:r>
              <w:t>ap_priority</w:t>
            </w:r>
          </w:p>
        </w:tc>
        <w:tc>
          <w:tcPr>
            <w:tcW w:w="0" w:type="auto"/>
          </w:tcPr>
          <w:p w14:paraId="7BC360AA"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PRECATED) Priority</w:t>
            </w:r>
          </w:p>
        </w:tc>
        <w:tc>
          <w:tcPr>
            <w:tcW w:w="0" w:type="auto"/>
          </w:tcPr>
          <w:p w14:paraId="1160546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Picklist</w:t>
            </w:r>
          </w:p>
        </w:tc>
        <w:tc>
          <w:tcPr>
            <w:tcW w:w="0" w:type="auto"/>
          </w:tcPr>
          <w:p w14:paraId="37934DA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291810F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ptions: 3: Low 2: Medium 1: High Default: 3</w:t>
            </w:r>
          </w:p>
        </w:tc>
      </w:tr>
      <w:tr w:rsidR="00A666CC" w14:paraId="39C66C9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6BDC96E" w14:textId="77777777" w:rsidR="00A666CC" w:rsidRDefault="00A666CC" w:rsidP="004815C0">
            <w:r>
              <w:t>ap_tsanetcaseid</w:t>
            </w:r>
          </w:p>
        </w:tc>
        <w:tc>
          <w:tcPr>
            <w:tcW w:w="0" w:type="auto"/>
          </w:tcPr>
          <w:p w14:paraId="69E5660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 Net Case</w:t>
            </w:r>
          </w:p>
        </w:tc>
        <w:tc>
          <w:tcPr>
            <w:tcW w:w="0" w:type="auto"/>
          </w:tcPr>
          <w:p w14:paraId="208868D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2C2A1C4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668C91E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ap_tsanetcase</w:t>
            </w:r>
          </w:p>
        </w:tc>
      </w:tr>
      <w:tr w:rsidR="00A666CC" w14:paraId="11902A51"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419C21" w14:textId="77777777" w:rsidR="00A666CC" w:rsidRDefault="00A666CC" w:rsidP="004815C0">
            <w:r>
              <w:t>ap_tsanetnoteid</w:t>
            </w:r>
          </w:p>
        </w:tc>
        <w:tc>
          <w:tcPr>
            <w:tcW w:w="0" w:type="auto"/>
          </w:tcPr>
          <w:p w14:paraId="4C0F505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SA Net Note</w:t>
            </w:r>
          </w:p>
        </w:tc>
        <w:tc>
          <w:tcPr>
            <w:tcW w:w="0" w:type="auto"/>
          </w:tcPr>
          <w:p w14:paraId="0289F5D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identifier</w:t>
            </w:r>
          </w:p>
        </w:tc>
        <w:tc>
          <w:tcPr>
            <w:tcW w:w="0" w:type="auto"/>
          </w:tcPr>
          <w:p w14:paraId="01A929F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entity instances</w:t>
            </w:r>
          </w:p>
        </w:tc>
        <w:tc>
          <w:tcPr>
            <w:tcW w:w="0" w:type="auto"/>
          </w:tcPr>
          <w:p w14:paraId="51BB17E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r>
      <w:tr w:rsidR="00A666CC" w14:paraId="6C656CBB"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2B41767" w14:textId="77777777" w:rsidR="00A666CC" w:rsidRDefault="00A666CC" w:rsidP="004815C0">
            <w:r>
              <w:t>ap_tsanotecode</w:t>
            </w:r>
          </w:p>
        </w:tc>
        <w:tc>
          <w:tcPr>
            <w:tcW w:w="0" w:type="auto"/>
          </w:tcPr>
          <w:p w14:paraId="31F2AA2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e ID</w:t>
            </w:r>
          </w:p>
        </w:tc>
        <w:tc>
          <w:tcPr>
            <w:tcW w:w="0" w:type="auto"/>
          </w:tcPr>
          <w:p w14:paraId="45775F6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0F94EC0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NET unique identifier</w:t>
            </w:r>
          </w:p>
        </w:tc>
        <w:tc>
          <w:tcPr>
            <w:tcW w:w="0" w:type="auto"/>
          </w:tcPr>
          <w:p w14:paraId="5F30C0E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7FBC9EC2"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0923B8" w14:textId="77777777" w:rsidR="00A666CC" w:rsidRDefault="00A666CC" w:rsidP="004815C0">
            <w:r>
              <w:t>createdby</w:t>
            </w:r>
          </w:p>
        </w:tc>
        <w:tc>
          <w:tcPr>
            <w:tcW w:w="0" w:type="auto"/>
          </w:tcPr>
          <w:p w14:paraId="1BABFEF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3061419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1E1F15D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299622AA"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1B2DAA0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22371DD" w14:textId="77777777" w:rsidR="00A666CC" w:rsidRDefault="00A666CC" w:rsidP="004815C0">
            <w:r>
              <w:t>createdon</w:t>
            </w:r>
          </w:p>
        </w:tc>
        <w:tc>
          <w:tcPr>
            <w:tcW w:w="0" w:type="auto"/>
          </w:tcPr>
          <w:p w14:paraId="24D3E8A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70911F7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0A701B8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Date and time when the record </w:t>
            </w:r>
            <w:r>
              <w:lastRenderedPageBreak/>
              <w:t>was created.</w:t>
            </w:r>
          </w:p>
        </w:tc>
        <w:tc>
          <w:tcPr>
            <w:tcW w:w="0" w:type="auto"/>
          </w:tcPr>
          <w:p w14:paraId="09DDC07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lastRenderedPageBreak/>
              <w:t>Format: DateAndTime</w:t>
            </w:r>
          </w:p>
        </w:tc>
      </w:tr>
      <w:tr w:rsidR="00A666CC" w14:paraId="18ECA474"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1E1116F" w14:textId="77777777" w:rsidR="00A666CC" w:rsidRDefault="00A666CC" w:rsidP="004815C0">
            <w:r>
              <w:t>createdonbehalfby</w:t>
            </w:r>
          </w:p>
        </w:tc>
        <w:tc>
          <w:tcPr>
            <w:tcW w:w="0" w:type="auto"/>
          </w:tcPr>
          <w:p w14:paraId="726693F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6447068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13D251D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069B8FE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74DB0C1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96DC291" w14:textId="77777777" w:rsidR="00A666CC" w:rsidRDefault="00A666CC" w:rsidP="004815C0">
            <w:r>
              <w:t>importsequencenumber</w:t>
            </w:r>
          </w:p>
        </w:tc>
        <w:tc>
          <w:tcPr>
            <w:tcW w:w="0" w:type="auto"/>
          </w:tcPr>
          <w:p w14:paraId="12CE190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07A21D8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71534F34"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2412809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A666CC" w14:paraId="7F349A39"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6CEC1D" w14:textId="77777777" w:rsidR="00A666CC" w:rsidRDefault="00A666CC" w:rsidP="004815C0">
            <w:r>
              <w:t>modifiedby</w:t>
            </w:r>
          </w:p>
        </w:tc>
        <w:tc>
          <w:tcPr>
            <w:tcW w:w="0" w:type="auto"/>
          </w:tcPr>
          <w:p w14:paraId="77AAC8E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6DEA6B3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551FC511"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3ED7FDE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4D2788E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00D80F5" w14:textId="77777777" w:rsidR="00A666CC" w:rsidRDefault="00A666CC" w:rsidP="004815C0">
            <w:r>
              <w:t>modifiedon</w:t>
            </w:r>
          </w:p>
        </w:tc>
        <w:tc>
          <w:tcPr>
            <w:tcW w:w="0" w:type="auto"/>
          </w:tcPr>
          <w:p w14:paraId="4119016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7757DAC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007108F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0B72C62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A666CC" w14:paraId="579D1C2F"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BBCBA5" w14:textId="77777777" w:rsidR="00A666CC" w:rsidRDefault="00A666CC" w:rsidP="004815C0">
            <w:r>
              <w:t>modifiedonbehalfby</w:t>
            </w:r>
          </w:p>
        </w:tc>
        <w:tc>
          <w:tcPr>
            <w:tcW w:w="0" w:type="auto"/>
          </w:tcPr>
          <w:p w14:paraId="3F8019E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0" w:type="auto"/>
          </w:tcPr>
          <w:p w14:paraId="306ED67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7274C5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modified the record.</w:t>
            </w:r>
          </w:p>
        </w:tc>
        <w:tc>
          <w:tcPr>
            <w:tcW w:w="0" w:type="auto"/>
          </w:tcPr>
          <w:p w14:paraId="29A91BD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2BE18A4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14F0932" w14:textId="77777777" w:rsidR="00A666CC" w:rsidRDefault="00A666CC" w:rsidP="004815C0">
            <w:r>
              <w:t>overriddencreatedon</w:t>
            </w:r>
          </w:p>
        </w:tc>
        <w:tc>
          <w:tcPr>
            <w:tcW w:w="0" w:type="auto"/>
          </w:tcPr>
          <w:p w14:paraId="1020A00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4EA6FBD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77191B4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0" w:type="auto"/>
          </w:tcPr>
          <w:p w14:paraId="19389CB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A666CC" w14:paraId="7EA98B7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6827F31" w14:textId="77777777" w:rsidR="00A666CC" w:rsidRDefault="00A666CC" w:rsidP="004815C0">
            <w:r>
              <w:lastRenderedPageBreak/>
              <w:t>ownerid</w:t>
            </w:r>
          </w:p>
        </w:tc>
        <w:tc>
          <w:tcPr>
            <w:tcW w:w="0" w:type="auto"/>
          </w:tcPr>
          <w:p w14:paraId="5756338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2103626A"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19E341F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3E66892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A666CC" w14:paraId="4CA8D551"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9593C30" w14:textId="77777777" w:rsidR="00A666CC" w:rsidRDefault="00A666CC" w:rsidP="004815C0">
            <w:r>
              <w:t>owningbusinessunit</w:t>
            </w:r>
          </w:p>
        </w:tc>
        <w:tc>
          <w:tcPr>
            <w:tcW w:w="0" w:type="auto"/>
          </w:tcPr>
          <w:p w14:paraId="7F66C7F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25132AD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6B5F9D1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4E19BE5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A666CC" w14:paraId="394A5A9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0C74F9" w14:textId="77777777" w:rsidR="00A666CC" w:rsidRDefault="00A666CC" w:rsidP="004815C0">
            <w:r>
              <w:t>owningteam</w:t>
            </w:r>
          </w:p>
        </w:tc>
        <w:tc>
          <w:tcPr>
            <w:tcW w:w="0" w:type="auto"/>
          </w:tcPr>
          <w:p w14:paraId="6CF0213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5336192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5D6F205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0B39890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team</w:t>
            </w:r>
          </w:p>
        </w:tc>
      </w:tr>
      <w:tr w:rsidR="00A666CC" w14:paraId="4B328E83"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482EBAF" w14:textId="77777777" w:rsidR="00A666CC" w:rsidRDefault="00A666CC" w:rsidP="004815C0">
            <w:r>
              <w:t>owninguser</w:t>
            </w:r>
          </w:p>
        </w:tc>
        <w:tc>
          <w:tcPr>
            <w:tcW w:w="0" w:type="auto"/>
          </w:tcPr>
          <w:p w14:paraId="5D9890A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40F36A0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55369FC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2B9D437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A666CC" w14:paraId="3131B9A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D9226B5" w14:textId="77777777" w:rsidR="00A666CC" w:rsidRDefault="00A666CC" w:rsidP="004815C0">
            <w:r>
              <w:t>statecode</w:t>
            </w:r>
          </w:p>
        </w:tc>
        <w:tc>
          <w:tcPr>
            <w:tcW w:w="0" w:type="auto"/>
          </w:tcPr>
          <w:p w14:paraId="1AE3D5E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3191EB5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45FE3C1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 of the TSA Net Note</w:t>
            </w:r>
          </w:p>
        </w:tc>
        <w:tc>
          <w:tcPr>
            <w:tcW w:w="0" w:type="auto"/>
          </w:tcPr>
          <w:p w14:paraId="45538C1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A666CC" w14:paraId="4BCC714E"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BACF697" w14:textId="77777777" w:rsidR="00A666CC" w:rsidRDefault="00A666CC" w:rsidP="004815C0">
            <w:r>
              <w:t>statuscode</w:t>
            </w:r>
          </w:p>
        </w:tc>
        <w:tc>
          <w:tcPr>
            <w:tcW w:w="0" w:type="auto"/>
          </w:tcPr>
          <w:p w14:paraId="157CE96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7412F97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16FA584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ason for the status of the TSA Net Note</w:t>
            </w:r>
          </w:p>
        </w:tc>
        <w:tc>
          <w:tcPr>
            <w:tcW w:w="0" w:type="auto"/>
          </w:tcPr>
          <w:p w14:paraId="1D18644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A666CC" w14:paraId="3BF3AA3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2391ED" w14:textId="77777777" w:rsidR="00A666CC" w:rsidRDefault="00A666CC" w:rsidP="004815C0">
            <w:r>
              <w:t>timezoneruleversionnumber</w:t>
            </w:r>
          </w:p>
        </w:tc>
        <w:tc>
          <w:tcPr>
            <w:tcW w:w="0" w:type="auto"/>
          </w:tcPr>
          <w:p w14:paraId="58A2341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0" w:type="auto"/>
          </w:tcPr>
          <w:p w14:paraId="61B483D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Integer</w:t>
            </w:r>
          </w:p>
        </w:tc>
        <w:tc>
          <w:tcPr>
            <w:tcW w:w="0" w:type="auto"/>
          </w:tcPr>
          <w:p w14:paraId="6533694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005AF19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A666CC" w14:paraId="1FBAFE7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DD5D0D5" w14:textId="77777777" w:rsidR="00A666CC" w:rsidRDefault="00A666CC" w:rsidP="004815C0">
            <w:r>
              <w:t>utcconversiontimezonecode</w:t>
            </w:r>
          </w:p>
        </w:tc>
        <w:tc>
          <w:tcPr>
            <w:tcW w:w="0" w:type="auto"/>
          </w:tcPr>
          <w:p w14:paraId="5EB93CD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0360E10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36A65F6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27A5D3C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A666CC" w14:paraId="7F9B67C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C20941" w14:textId="77777777" w:rsidR="00A666CC" w:rsidRDefault="00A666CC" w:rsidP="004815C0">
            <w:r>
              <w:t>versionnumber</w:t>
            </w:r>
          </w:p>
        </w:tc>
        <w:tc>
          <w:tcPr>
            <w:tcW w:w="0" w:type="auto"/>
          </w:tcPr>
          <w:p w14:paraId="25E9E88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1989EAF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BigInt</w:t>
            </w:r>
          </w:p>
        </w:tc>
        <w:tc>
          <w:tcPr>
            <w:tcW w:w="0" w:type="auto"/>
          </w:tcPr>
          <w:p w14:paraId="5B08E05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7E939A8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 xml:space="preserve">Minimum value: -9223372036854775808 Maximum value: </w:t>
            </w:r>
            <w:r>
              <w:lastRenderedPageBreak/>
              <w:t>9223372036854775807</w:t>
            </w:r>
          </w:p>
        </w:tc>
      </w:tr>
    </w:tbl>
    <w:p w14:paraId="07EA5056" w14:textId="77777777" w:rsidR="000536E2" w:rsidRPr="00445D25" w:rsidRDefault="000536E2">
      <w:pPr>
        <w:rPr>
          <w:rFonts w:asciiTheme="minorHAnsi" w:eastAsia="Cambria" w:hAnsiTheme="minorHAnsi" w:cstheme="minorHAnsi"/>
          <w:szCs w:val="24"/>
        </w:rPr>
      </w:pPr>
    </w:p>
    <w:p w14:paraId="4318A884" w14:textId="77777777" w:rsidR="000536E2" w:rsidRDefault="000536E2">
      <w:pPr>
        <w:rPr>
          <w:rFonts w:ascii="Cambria" w:eastAsia="Cambria" w:hAnsi="Cambria" w:cs="Cambria"/>
          <w:color w:val="0E0E0E"/>
          <w:sz w:val="21"/>
          <w:szCs w:val="21"/>
        </w:rPr>
      </w:pPr>
    </w:p>
    <w:p w14:paraId="2405AF6A" w14:textId="77777777" w:rsidR="00A666CC" w:rsidRDefault="007A2827" w:rsidP="00CE10EF">
      <w:pPr>
        <w:pStyle w:val="Nadpis3"/>
        <w:ind w:left="720"/>
        <w:rPr>
          <w:rFonts w:eastAsia="Cambria"/>
        </w:rPr>
      </w:pPr>
      <w:r w:rsidRPr="00445D25">
        <w:rPr>
          <w:rFonts w:eastAsia="Cambria"/>
        </w:rPr>
        <w:t>TSANet Response</w:t>
      </w:r>
    </w:p>
    <w:p w14:paraId="092738B9" w14:textId="77777777" w:rsidR="000536E2" w:rsidRPr="00445D25" w:rsidRDefault="00A666CC">
      <w:pPr>
        <w:rPr>
          <w:rFonts w:asciiTheme="minorHAnsi" w:eastAsia="Cambria" w:hAnsiTheme="minorHAnsi" w:cstheme="minorHAnsi"/>
          <w:szCs w:val="24"/>
        </w:rPr>
      </w:pPr>
      <w:r>
        <w:rPr>
          <w:rFonts w:asciiTheme="minorHAnsi" w:eastAsia="Cambria" w:hAnsiTheme="minorHAnsi" w:cstheme="minorHAnsi"/>
          <w:color w:val="0E0E0E"/>
          <w:szCs w:val="24"/>
        </w:rPr>
        <w:t xml:space="preserve">The </w:t>
      </w:r>
      <w:r w:rsidR="007A2827" w:rsidRPr="00445D25">
        <w:rPr>
          <w:rFonts w:asciiTheme="minorHAnsi" w:eastAsia="Cambria" w:hAnsiTheme="minorHAnsi" w:cstheme="minorHAnsi"/>
          <w:color w:val="0E0E0E"/>
          <w:szCs w:val="24"/>
        </w:rPr>
        <w:t xml:space="preserve">object captures formal replies or actions taken </w:t>
      </w:r>
      <w:r w:rsidR="000F5CAC">
        <w:rPr>
          <w:rFonts w:asciiTheme="minorHAnsi" w:eastAsia="Cambria" w:hAnsiTheme="minorHAnsi" w:cstheme="minorHAnsi"/>
          <w:color w:val="0E0E0E"/>
          <w:szCs w:val="24"/>
        </w:rPr>
        <w:t>with</w:t>
      </w:r>
      <w:r w:rsidR="007A2827" w:rsidRPr="00445D25">
        <w:rPr>
          <w:rFonts w:asciiTheme="minorHAnsi" w:eastAsia="Cambria" w:hAnsiTheme="minorHAnsi" w:cstheme="minorHAnsi"/>
          <w:color w:val="0E0E0E"/>
          <w:szCs w:val="24"/>
        </w:rPr>
        <w:t xml:space="preserve"> a</w:t>
      </w:r>
      <w:r w:rsidR="006D4601">
        <w:rPr>
          <w:rFonts w:asciiTheme="minorHAnsi" w:eastAsia="Cambria" w:hAnsiTheme="minorHAnsi" w:cstheme="minorHAnsi"/>
          <w:color w:val="0E0E0E"/>
          <w:szCs w:val="24"/>
        </w:rPr>
        <w:t>n</w:t>
      </w:r>
      <w:r w:rsidR="007A2827" w:rsidRPr="00445D25">
        <w:rPr>
          <w:rFonts w:asciiTheme="minorHAnsi" w:eastAsia="Cambria" w:hAnsiTheme="minorHAnsi" w:cstheme="minorHAnsi"/>
          <w:color w:val="0E0E0E"/>
          <w:szCs w:val="24"/>
        </w:rPr>
        <w:t xml:space="preserve"> </w:t>
      </w:r>
      <w:r w:rsidR="006D4601">
        <w:rPr>
          <w:rFonts w:asciiTheme="minorHAnsi" w:eastAsia="Cambria" w:hAnsiTheme="minorHAnsi" w:cstheme="minorHAnsi"/>
          <w:color w:val="0E0E0E"/>
          <w:szCs w:val="24"/>
        </w:rPr>
        <w:t xml:space="preserve">inbound </w:t>
      </w:r>
      <w:r w:rsidR="007A2827" w:rsidRPr="00445D25">
        <w:rPr>
          <w:rFonts w:asciiTheme="minorHAnsi" w:eastAsia="Cambria" w:hAnsiTheme="minorHAnsi" w:cstheme="minorHAnsi"/>
          <w:color w:val="0E0E0E"/>
          <w:szCs w:val="24"/>
        </w:rPr>
        <w:t xml:space="preserve">TSANet Case. </w:t>
      </w:r>
    </w:p>
    <w:p w14:paraId="40B7C210" w14:textId="77777777" w:rsidR="000536E2" w:rsidRPr="00445D25" w:rsidRDefault="000536E2">
      <w:pPr>
        <w:rPr>
          <w:rFonts w:asciiTheme="minorHAnsi" w:eastAsia="Calibri" w:hAnsiTheme="minorHAnsi" w:cstheme="minorHAnsi"/>
          <w:szCs w:val="24"/>
        </w:rPr>
      </w:pPr>
    </w:p>
    <w:p w14:paraId="649CA3C5" w14:textId="77777777" w:rsidR="000536E2" w:rsidRDefault="000536E2" w:rsidP="00A106D7">
      <w:pPr>
        <w:rPr>
          <w:rFonts w:ascii="Roboto" w:eastAsia="Roboto" w:hAnsi="Roboto" w:cs="Roboto"/>
          <w:color w:val="444444"/>
          <w:sz w:val="18"/>
          <w:szCs w:val="18"/>
          <w:highlight w:val="white"/>
        </w:rPr>
      </w:pPr>
    </w:p>
    <w:p w14:paraId="6843B31A" w14:textId="77777777" w:rsidR="000536E2" w:rsidRDefault="000536E2">
      <w:pPr>
        <w:rPr>
          <w:rFonts w:ascii="Roboto" w:eastAsia="Roboto" w:hAnsi="Roboto" w:cs="Roboto"/>
          <w:color w:val="444444"/>
          <w:sz w:val="18"/>
          <w:szCs w:val="18"/>
          <w:highlight w:val="white"/>
        </w:rPr>
      </w:pPr>
    </w:p>
    <w:tbl>
      <w:tblPr>
        <w:tblStyle w:val="Tabulkasmkou4zvraznn1"/>
        <w:tblW w:w="0" w:type="auto"/>
        <w:tblLook w:val="04A0" w:firstRow="1" w:lastRow="0" w:firstColumn="1" w:lastColumn="0" w:noHBand="0" w:noVBand="1"/>
      </w:tblPr>
      <w:tblGrid>
        <w:gridCol w:w="2676"/>
        <w:gridCol w:w="1183"/>
        <w:gridCol w:w="1602"/>
        <w:gridCol w:w="1205"/>
        <w:gridCol w:w="2224"/>
      </w:tblGrid>
      <w:tr w:rsidR="0095473B" w14:paraId="6CBA734C"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083AD3ED" w14:textId="77777777" w:rsidR="0095473B" w:rsidRDefault="0095473B" w:rsidP="004815C0">
            <w:r>
              <w:t>Logical Name</w:t>
            </w:r>
          </w:p>
        </w:tc>
        <w:tc>
          <w:tcPr>
            <w:tcW w:w="0" w:type="auto"/>
          </w:tcPr>
          <w:p w14:paraId="53E0D8A7"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73E4694A"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1CA827EF"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7A10AC99"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95473B" w14:paraId="08205DA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E6256B" w14:textId="77777777" w:rsidR="0095473B" w:rsidRDefault="0095473B" w:rsidP="004815C0">
            <w:r>
              <w:t>ap_description</w:t>
            </w:r>
          </w:p>
        </w:tc>
        <w:tc>
          <w:tcPr>
            <w:tcW w:w="0" w:type="auto"/>
          </w:tcPr>
          <w:p w14:paraId="6336489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348CD1E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195E6CF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 or next steps</w:t>
            </w:r>
          </w:p>
        </w:tc>
        <w:tc>
          <w:tcPr>
            <w:tcW w:w="0" w:type="auto"/>
          </w:tcPr>
          <w:p w14:paraId="5686B02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95473B" w14:paraId="43C1ED93"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CB66E58" w14:textId="77777777" w:rsidR="0095473B" w:rsidRDefault="0095473B" w:rsidP="004815C0">
            <w:r>
              <w:t>ap_engineeremail</w:t>
            </w:r>
          </w:p>
        </w:tc>
        <w:tc>
          <w:tcPr>
            <w:tcW w:w="0" w:type="auto"/>
          </w:tcPr>
          <w:p w14:paraId="5DB3FE2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Email</w:t>
            </w:r>
          </w:p>
        </w:tc>
        <w:tc>
          <w:tcPr>
            <w:tcW w:w="0" w:type="auto"/>
          </w:tcPr>
          <w:p w14:paraId="5D2A3CB7"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38681FC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0D990E30"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Email Max length: 300</w:t>
            </w:r>
          </w:p>
        </w:tc>
      </w:tr>
      <w:tr w:rsidR="0095473B" w14:paraId="63380A09"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C40BB4" w14:textId="77777777" w:rsidR="0095473B" w:rsidRDefault="0095473B" w:rsidP="004815C0">
            <w:r>
              <w:t>ap_engineername</w:t>
            </w:r>
          </w:p>
        </w:tc>
        <w:tc>
          <w:tcPr>
            <w:tcW w:w="0" w:type="auto"/>
          </w:tcPr>
          <w:p w14:paraId="5901B01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Engineer Name</w:t>
            </w:r>
          </w:p>
        </w:tc>
        <w:tc>
          <w:tcPr>
            <w:tcW w:w="0" w:type="auto"/>
          </w:tcPr>
          <w:p w14:paraId="30CC2E1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2410A51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2D990A9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300</w:t>
            </w:r>
          </w:p>
        </w:tc>
      </w:tr>
      <w:tr w:rsidR="0095473B" w14:paraId="7CE98F2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7E5EA89" w14:textId="77777777" w:rsidR="0095473B" w:rsidRDefault="0095473B" w:rsidP="004815C0">
            <w:r>
              <w:t>ap_engineerphone</w:t>
            </w:r>
          </w:p>
        </w:tc>
        <w:tc>
          <w:tcPr>
            <w:tcW w:w="0" w:type="auto"/>
          </w:tcPr>
          <w:p w14:paraId="4A637FD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Phone</w:t>
            </w:r>
          </w:p>
        </w:tc>
        <w:tc>
          <w:tcPr>
            <w:tcW w:w="0" w:type="auto"/>
          </w:tcPr>
          <w:p w14:paraId="662CD896"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617DDF2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34E62A17"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300</w:t>
            </w:r>
          </w:p>
        </w:tc>
      </w:tr>
      <w:tr w:rsidR="0095473B" w14:paraId="24459CC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264428" w14:textId="77777777" w:rsidR="0095473B" w:rsidRDefault="0095473B" w:rsidP="004815C0">
            <w:r>
              <w:t>ap_internalcasenumber</w:t>
            </w:r>
          </w:p>
        </w:tc>
        <w:tc>
          <w:tcPr>
            <w:tcW w:w="0" w:type="auto"/>
          </w:tcPr>
          <w:p w14:paraId="02117CC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w:t>
            </w:r>
          </w:p>
        </w:tc>
        <w:tc>
          <w:tcPr>
            <w:tcW w:w="0" w:type="auto"/>
          </w:tcPr>
          <w:p w14:paraId="73ED051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66E8DD3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 is used for incoming case approvals.</w:t>
            </w:r>
          </w:p>
        </w:tc>
        <w:tc>
          <w:tcPr>
            <w:tcW w:w="0" w:type="auto"/>
          </w:tcPr>
          <w:p w14:paraId="0E7B1E4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499018EB"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D9D4CDA" w14:textId="77777777" w:rsidR="0095473B" w:rsidRDefault="0095473B" w:rsidP="004815C0">
            <w:r>
              <w:t>ap_name</w:t>
            </w:r>
          </w:p>
        </w:tc>
        <w:tc>
          <w:tcPr>
            <w:tcW w:w="0" w:type="auto"/>
          </w:tcPr>
          <w:p w14:paraId="3699FBA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Name</w:t>
            </w:r>
          </w:p>
        </w:tc>
        <w:tc>
          <w:tcPr>
            <w:tcW w:w="0" w:type="auto"/>
          </w:tcPr>
          <w:p w14:paraId="4C57C87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5EB2BA7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09A9939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95473B" w14:paraId="3277E47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18BC06" w14:textId="77777777" w:rsidR="0095473B" w:rsidRDefault="0095473B" w:rsidP="004815C0">
            <w:r>
              <w:t>ap_tsanetcaseid</w:t>
            </w:r>
          </w:p>
        </w:tc>
        <w:tc>
          <w:tcPr>
            <w:tcW w:w="0" w:type="auto"/>
          </w:tcPr>
          <w:p w14:paraId="27F2050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 Net Case</w:t>
            </w:r>
          </w:p>
        </w:tc>
        <w:tc>
          <w:tcPr>
            <w:tcW w:w="0" w:type="auto"/>
          </w:tcPr>
          <w:p w14:paraId="0AB8998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66E635F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28B13CD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ap_tsanetcase</w:t>
            </w:r>
          </w:p>
        </w:tc>
      </w:tr>
      <w:tr w:rsidR="0095473B" w14:paraId="78A3A25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C847356" w14:textId="77777777" w:rsidR="0095473B" w:rsidRDefault="0095473B" w:rsidP="004815C0">
            <w:r>
              <w:t>ap_tsanetresponseid</w:t>
            </w:r>
          </w:p>
        </w:tc>
        <w:tc>
          <w:tcPr>
            <w:tcW w:w="0" w:type="auto"/>
          </w:tcPr>
          <w:p w14:paraId="4049765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SA Net Response</w:t>
            </w:r>
          </w:p>
        </w:tc>
        <w:tc>
          <w:tcPr>
            <w:tcW w:w="0" w:type="auto"/>
          </w:tcPr>
          <w:p w14:paraId="5D4EE2F7"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identifier</w:t>
            </w:r>
          </w:p>
        </w:tc>
        <w:tc>
          <w:tcPr>
            <w:tcW w:w="0" w:type="auto"/>
          </w:tcPr>
          <w:p w14:paraId="3666105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0" w:type="auto"/>
          </w:tcPr>
          <w:p w14:paraId="048EE2E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r>
      <w:tr w:rsidR="0095473B" w14:paraId="738E9DB1"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96D491" w14:textId="77777777" w:rsidR="0095473B" w:rsidRDefault="0095473B" w:rsidP="004815C0">
            <w:r>
              <w:t>ap_tsaresponsecode</w:t>
            </w:r>
          </w:p>
        </w:tc>
        <w:tc>
          <w:tcPr>
            <w:tcW w:w="0" w:type="auto"/>
          </w:tcPr>
          <w:p w14:paraId="0D65A21C"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Response ID</w:t>
            </w:r>
          </w:p>
        </w:tc>
        <w:tc>
          <w:tcPr>
            <w:tcW w:w="0" w:type="auto"/>
          </w:tcPr>
          <w:p w14:paraId="0F08C11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5DE3B28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0" w:type="auto"/>
          </w:tcPr>
          <w:p w14:paraId="0344702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48A3C39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1448B3C" w14:textId="77777777" w:rsidR="0095473B" w:rsidRDefault="0095473B" w:rsidP="004815C0">
            <w:r>
              <w:t>ap_type</w:t>
            </w:r>
          </w:p>
        </w:tc>
        <w:tc>
          <w:tcPr>
            <w:tcW w:w="0" w:type="auto"/>
          </w:tcPr>
          <w:p w14:paraId="7D9E57F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ype</w:t>
            </w:r>
          </w:p>
        </w:tc>
        <w:tc>
          <w:tcPr>
            <w:tcW w:w="0" w:type="auto"/>
          </w:tcPr>
          <w:p w14:paraId="3EA23A8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Picklist</w:t>
            </w:r>
          </w:p>
        </w:tc>
        <w:tc>
          <w:tcPr>
            <w:tcW w:w="0" w:type="auto"/>
          </w:tcPr>
          <w:p w14:paraId="70AD5BE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sponse type</w:t>
            </w:r>
          </w:p>
        </w:tc>
        <w:tc>
          <w:tcPr>
            <w:tcW w:w="0" w:type="auto"/>
          </w:tcPr>
          <w:p w14:paraId="45AAE86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Options: 1: Approval 0: Reject 2: Request Information 3: Information Response 4: Close 5: </w:t>
            </w:r>
            <w:r>
              <w:lastRenderedPageBreak/>
              <w:t>Approval Update Default: -1</w:t>
            </w:r>
          </w:p>
        </w:tc>
      </w:tr>
      <w:tr w:rsidR="0095473B" w14:paraId="5E171B53"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9251F7" w14:textId="77777777" w:rsidR="0095473B" w:rsidRDefault="0095473B" w:rsidP="004815C0">
            <w:r>
              <w:lastRenderedPageBreak/>
              <w:t>createdby</w:t>
            </w:r>
          </w:p>
        </w:tc>
        <w:tc>
          <w:tcPr>
            <w:tcW w:w="0" w:type="auto"/>
          </w:tcPr>
          <w:p w14:paraId="015F44B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3EDC5ECC"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72DA00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1C615C1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6FEAB179"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7801CBD" w14:textId="77777777" w:rsidR="0095473B" w:rsidRDefault="0095473B" w:rsidP="004815C0">
            <w:r>
              <w:t>createdon</w:t>
            </w:r>
          </w:p>
        </w:tc>
        <w:tc>
          <w:tcPr>
            <w:tcW w:w="0" w:type="auto"/>
          </w:tcPr>
          <w:p w14:paraId="48DB537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211E60D7"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2575D2B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0" w:type="auto"/>
          </w:tcPr>
          <w:p w14:paraId="3420F88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95473B" w14:paraId="43CCA34B"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A760C7" w14:textId="77777777" w:rsidR="0095473B" w:rsidRDefault="0095473B" w:rsidP="004815C0">
            <w:r>
              <w:t>createdonbehalfby</w:t>
            </w:r>
          </w:p>
        </w:tc>
        <w:tc>
          <w:tcPr>
            <w:tcW w:w="0" w:type="auto"/>
          </w:tcPr>
          <w:p w14:paraId="4538627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1F268DE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51FB25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4C0A578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4C869B3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CA15881" w14:textId="77777777" w:rsidR="0095473B" w:rsidRDefault="0095473B" w:rsidP="004815C0">
            <w:r>
              <w:t>importsequencenumber</w:t>
            </w:r>
          </w:p>
        </w:tc>
        <w:tc>
          <w:tcPr>
            <w:tcW w:w="0" w:type="auto"/>
          </w:tcPr>
          <w:p w14:paraId="74CD01A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77C698F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18E67E3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5D84D906"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95473B" w14:paraId="4D5EF28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FE47C1" w14:textId="77777777" w:rsidR="0095473B" w:rsidRDefault="0095473B" w:rsidP="004815C0">
            <w:r>
              <w:t>modifiedby</w:t>
            </w:r>
          </w:p>
        </w:tc>
        <w:tc>
          <w:tcPr>
            <w:tcW w:w="0" w:type="auto"/>
          </w:tcPr>
          <w:p w14:paraId="501393B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1A170D8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016ECE6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12F147D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49780BB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E8C0DEF" w14:textId="77777777" w:rsidR="0095473B" w:rsidRDefault="0095473B" w:rsidP="004815C0">
            <w:r>
              <w:t>modifiedon</w:t>
            </w:r>
          </w:p>
        </w:tc>
        <w:tc>
          <w:tcPr>
            <w:tcW w:w="0" w:type="auto"/>
          </w:tcPr>
          <w:p w14:paraId="6DFF71F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7BC449B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344D508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1517B49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95473B" w14:paraId="3BA9847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D66B69D" w14:textId="77777777" w:rsidR="0095473B" w:rsidRDefault="0095473B" w:rsidP="004815C0">
            <w:r>
              <w:t>modifiedonbehalfby</w:t>
            </w:r>
          </w:p>
        </w:tc>
        <w:tc>
          <w:tcPr>
            <w:tcW w:w="0" w:type="auto"/>
          </w:tcPr>
          <w:p w14:paraId="087868E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Modified By </w:t>
            </w:r>
            <w:r>
              <w:lastRenderedPageBreak/>
              <w:t>(Delegate)</w:t>
            </w:r>
          </w:p>
        </w:tc>
        <w:tc>
          <w:tcPr>
            <w:tcW w:w="0" w:type="auto"/>
          </w:tcPr>
          <w:p w14:paraId="0E5DEEF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Lookup</w:t>
            </w:r>
          </w:p>
        </w:tc>
        <w:tc>
          <w:tcPr>
            <w:tcW w:w="0" w:type="auto"/>
          </w:tcPr>
          <w:p w14:paraId="44A458C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Unique identifier </w:t>
            </w:r>
            <w:r>
              <w:lastRenderedPageBreak/>
              <w:t>of the delegate user who modified the record.</w:t>
            </w:r>
          </w:p>
        </w:tc>
        <w:tc>
          <w:tcPr>
            <w:tcW w:w="0" w:type="auto"/>
          </w:tcPr>
          <w:p w14:paraId="6FEEEA9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Targets: systemuser</w:t>
            </w:r>
          </w:p>
        </w:tc>
      </w:tr>
      <w:tr w:rsidR="0095473B" w14:paraId="536785E4"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14B56F1" w14:textId="77777777" w:rsidR="0095473B" w:rsidRDefault="0095473B" w:rsidP="004815C0">
            <w:r>
              <w:t>overriddencreatedon</w:t>
            </w:r>
          </w:p>
        </w:tc>
        <w:tc>
          <w:tcPr>
            <w:tcW w:w="0" w:type="auto"/>
          </w:tcPr>
          <w:p w14:paraId="72533E9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7E959F3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4D0AECC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0" w:type="auto"/>
          </w:tcPr>
          <w:p w14:paraId="3729A33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95473B" w14:paraId="6CA7CC0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8860E8" w14:textId="77777777" w:rsidR="0095473B" w:rsidRDefault="0095473B" w:rsidP="004815C0">
            <w:r>
              <w:t>ownerid</w:t>
            </w:r>
          </w:p>
        </w:tc>
        <w:tc>
          <w:tcPr>
            <w:tcW w:w="0" w:type="auto"/>
          </w:tcPr>
          <w:p w14:paraId="1BFA7F66"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73F61AB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436C7E5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34383DC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95473B" w14:paraId="61F5F413"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C4AC0E4" w14:textId="77777777" w:rsidR="0095473B" w:rsidRDefault="0095473B" w:rsidP="004815C0">
            <w:r>
              <w:t>owningbusinessunit</w:t>
            </w:r>
          </w:p>
        </w:tc>
        <w:tc>
          <w:tcPr>
            <w:tcW w:w="0" w:type="auto"/>
          </w:tcPr>
          <w:p w14:paraId="5AD6EC6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0237215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1806500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453A204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95473B" w14:paraId="63FCC71F"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3A16F65" w14:textId="77777777" w:rsidR="0095473B" w:rsidRDefault="0095473B" w:rsidP="004815C0">
            <w:r>
              <w:t>owningteam</w:t>
            </w:r>
          </w:p>
        </w:tc>
        <w:tc>
          <w:tcPr>
            <w:tcW w:w="0" w:type="auto"/>
          </w:tcPr>
          <w:p w14:paraId="533B3E2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22CC041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07C57006"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3C675A3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team</w:t>
            </w:r>
          </w:p>
        </w:tc>
      </w:tr>
      <w:tr w:rsidR="0095473B" w14:paraId="39F8B3DC"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36FD39D" w14:textId="77777777" w:rsidR="0095473B" w:rsidRDefault="0095473B" w:rsidP="004815C0">
            <w:r>
              <w:t>owninguser</w:t>
            </w:r>
          </w:p>
        </w:tc>
        <w:tc>
          <w:tcPr>
            <w:tcW w:w="0" w:type="auto"/>
          </w:tcPr>
          <w:p w14:paraId="241628B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0123F57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5B8D27B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513A05A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95473B" w14:paraId="25431283"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518DBFC" w14:textId="77777777" w:rsidR="0095473B" w:rsidRDefault="0095473B" w:rsidP="004815C0">
            <w:r>
              <w:t>statecode</w:t>
            </w:r>
          </w:p>
        </w:tc>
        <w:tc>
          <w:tcPr>
            <w:tcW w:w="0" w:type="auto"/>
          </w:tcPr>
          <w:p w14:paraId="75BC1CF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4CAF7E4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038C482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 of the TSA Net Response</w:t>
            </w:r>
          </w:p>
        </w:tc>
        <w:tc>
          <w:tcPr>
            <w:tcW w:w="0" w:type="auto"/>
          </w:tcPr>
          <w:p w14:paraId="37B7E7C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95473B" w14:paraId="35F6ACF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929E9EF" w14:textId="77777777" w:rsidR="0095473B" w:rsidRDefault="0095473B" w:rsidP="004815C0">
            <w:r>
              <w:t>statuscode</w:t>
            </w:r>
          </w:p>
        </w:tc>
        <w:tc>
          <w:tcPr>
            <w:tcW w:w="0" w:type="auto"/>
          </w:tcPr>
          <w:p w14:paraId="78002E1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39F5385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0F804C7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ason for the status of the TSA Net Response</w:t>
            </w:r>
          </w:p>
        </w:tc>
        <w:tc>
          <w:tcPr>
            <w:tcW w:w="0" w:type="auto"/>
          </w:tcPr>
          <w:p w14:paraId="4802FED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95473B" w14:paraId="4A305E68"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35617B5" w14:textId="77777777" w:rsidR="0095473B" w:rsidRDefault="0095473B" w:rsidP="004815C0">
            <w:r>
              <w:t>timezoneruleversionnumber</w:t>
            </w:r>
          </w:p>
        </w:tc>
        <w:tc>
          <w:tcPr>
            <w:tcW w:w="0" w:type="auto"/>
          </w:tcPr>
          <w:p w14:paraId="28D8596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ime Zone Rule </w:t>
            </w:r>
            <w:r>
              <w:lastRenderedPageBreak/>
              <w:t>Version Number</w:t>
            </w:r>
          </w:p>
        </w:tc>
        <w:tc>
          <w:tcPr>
            <w:tcW w:w="0" w:type="auto"/>
          </w:tcPr>
          <w:p w14:paraId="0EEA149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Integer</w:t>
            </w:r>
          </w:p>
        </w:tc>
        <w:tc>
          <w:tcPr>
            <w:tcW w:w="0" w:type="auto"/>
          </w:tcPr>
          <w:p w14:paraId="4525A93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50D9AF8C"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95473B" w14:paraId="24C08593"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CA29FBC" w14:textId="77777777" w:rsidR="0095473B" w:rsidRDefault="0095473B" w:rsidP="004815C0">
            <w:r>
              <w:t>utcconversiontimezonecode</w:t>
            </w:r>
          </w:p>
        </w:tc>
        <w:tc>
          <w:tcPr>
            <w:tcW w:w="0" w:type="auto"/>
          </w:tcPr>
          <w:p w14:paraId="45D6D4F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5DB540F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0D89AB1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7575015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95473B" w14:paraId="4E873511"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8D129B4" w14:textId="77777777" w:rsidR="0095473B" w:rsidRDefault="0095473B" w:rsidP="004815C0">
            <w:r>
              <w:t>versionnumber</w:t>
            </w:r>
          </w:p>
        </w:tc>
        <w:tc>
          <w:tcPr>
            <w:tcW w:w="0" w:type="auto"/>
          </w:tcPr>
          <w:p w14:paraId="5B3994F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4B139E0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BigInt</w:t>
            </w:r>
          </w:p>
        </w:tc>
        <w:tc>
          <w:tcPr>
            <w:tcW w:w="0" w:type="auto"/>
          </w:tcPr>
          <w:p w14:paraId="4AA1EFB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41755D4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9223372036854775808 Maximum value: 9223372036854775807</w:t>
            </w:r>
          </w:p>
        </w:tc>
      </w:tr>
    </w:tbl>
    <w:p w14:paraId="340BBEB1" w14:textId="77777777" w:rsidR="000536E2" w:rsidRPr="00445D25" w:rsidRDefault="000536E2">
      <w:pPr>
        <w:rPr>
          <w:rFonts w:asciiTheme="minorHAnsi" w:eastAsia="Cambria" w:hAnsiTheme="minorHAnsi" w:cstheme="minorHAnsi"/>
          <w:szCs w:val="24"/>
        </w:rPr>
      </w:pPr>
    </w:p>
    <w:p w14:paraId="419F6D42" w14:textId="77777777" w:rsidR="000536E2" w:rsidRPr="00445D25" w:rsidRDefault="007A2827">
      <w:pPr>
        <w:rPr>
          <w:rFonts w:asciiTheme="minorHAnsi" w:eastAsia="Roboto" w:hAnsiTheme="minorHAnsi" w:cstheme="minorHAnsi"/>
          <w:b/>
          <w:color w:val="444444"/>
          <w:szCs w:val="24"/>
          <w:highlight w:val="white"/>
        </w:rPr>
      </w:pPr>
      <w:r w:rsidRPr="00445D25">
        <w:rPr>
          <w:rFonts w:asciiTheme="minorHAnsi" w:hAnsiTheme="minorHAnsi" w:cstheme="minorHAnsi"/>
          <w:szCs w:val="24"/>
        </w:rPr>
        <w:br w:type="page"/>
      </w:r>
    </w:p>
    <w:p w14:paraId="1C2F5877" w14:textId="77777777" w:rsidR="000536E2" w:rsidRPr="00B23812" w:rsidRDefault="007A2827" w:rsidP="00CE10EF">
      <w:pPr>
        <w:pStyle w:val="Nadpis2"/>
        <w:ind w:left="720"/>
      </w:pPr>
      <w:r w:rsidRPr="00B23812">
        <w:lastRenderedPageBreak/>
        <w:t>Flows</w:t>
      </w:r>
    </w:p>
    <w:p w14:paraId="5F619EC0" w14:textId="77777777" w:rsidR="000536E2" w:rsidRPr="00445D25" w:rsidRDefault="000536E2">
      <w:pPr>
        <w:rPr>
          <w:rFonts w:eastAsia="Roboto" w:cs="Calibri"/>
          <w:b/>
          <w:color w:val="444444"/>
          <w:szCs w:val="24"/>
          <w:highlight w:val="white"/>
        </w:rPr>
      </w:pPr>
    </w:p>
    <w:p w14:paraId="3F141D91" w14:textId="77777777" w:rsidR="000536E2" w:rsidRDefault="007A2827">
      <w:pPr>
        <w:rPr>
          <w:rFonts w:eastAsia="Cambria" w:cs="Calibri"/>
          <w:color w:val="444444"/>
          <w:szCs w:val="24"/>
          <w:highlight w:val="white"/>
        </w:rPr>
      </w:pPr>
      <w:r w:rsidRPr="00445D25">
        <w:rPr>
          <w:rFonts w:eastAsia="Cambria" w:cs="Calibri"/>
          <w:color w:val="444444"/>
          <w:szCs w:val="24"/>
          <w:highlight w:val="white"/>
        </w:rPr>
        <w:t xml:space="preserve">The TSANet managed package includes flows designed for flexible </w:t>
      </w:r>
      <w:r w:rsidR="00807565" w:rsidRPr="00445D25">
        <w:rPr>
          <w:rFonts w:eastAsia="Cambria" w:cs="Calibri"/>
          <w:color w:val="444444"/>
          <w:szCs w:val="24"/>
          <w:highlight w:val="white"/>
        </w:rPr>
        <w:t>automation. These</w:t>
      </w:r>
      <w:r w:rsidRPr="00445D25">
        <w:rPr>
          <w:rFonts w:eastAsia="Cambria" w:cs="Calibri"/>
          <w:color w:val="444444"/>
          <w:szCs w:val="24"/>
          <w:highlight w:val="white"/>
        </w:rPr>
        <w:t xml:space="preserve"> flows enable actions such as updating TSANet records, creating new TSANet Cases, accepting or rejecting requests, requesting more information, or adding new notes. Additionally, all these actions are available in flows under the TSANet section, allowing you to customize the logic to meet your needs. </w:t>
      </w:r>
    </w:p>
    <w:p w14:paraId="01BF1A26" w14:textId="77777777" w:rsidR="00CE10EF" w:rsidRPr="00445D25" w:rsidRDefault="00CE10EF">
      <w:pPr>
        <w:rPr>
          <w:rFonts w:eastAsia="Cambria" w:cs="Calibri"/>
          <w:color w:val="444444"/>
          <w:szCs w:val="24"/>
          <w:highlight w:val="white"/>
        </w:rPr>
      </w:pPr>
    </w:p>
    <w:p w14:paraId="1B5AC872" w14:textId="77777777" w:rsidR="000536E2" w:rsidRPr="00445D25" w:rsidRDefault="000536E2">
      <w:pPr>
        <w:rPr>
          <w:rFonts w:eastAsia="Cambria" w:cs="Calibri"/>
          <w:color w:val="444444"/>
          <w:szCs w:val="24"/>
          <w:highlight w:val="white"/>
        </w:rPr>
      </w:pPr>
    </w:p>
    <w:p w14:paraId="04C89071" w14:textId="77777777" w:rsidR="000536E2" w:rsidRDefault="00907CE0">
      <w:pPr>
        <w:rPr>
          <w:rFonts w:ascii="Cambria" w:eastAsia="Cambria" w:hAnsi="Cambria" w:cs="Cambria"/>
          <w:i/>
          <w:color w:val="444444"/>
          <w:highlight w:val="white"/>
        </w:rPr>
      </w:pPr>
      <w:r>
        <w:rPr>
          <w:noProof/>
        </w:rPr>
        <w:drawing>
          <wp:inline distT="0" distB="0" distL="0" distR="0" wp14:anchorId="0455F70F" wp14:editId="70F3A109">
            <wp:extent cx="5880100" cy="2195195"/>
            <wp:effectExtent l="0" t="0" r="6350" b="0"/>
            <wp:docPr id="2044626140" name="Obrázek 1" descr="Obsah obrázku text, Písmo, číslo,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626140" name="Obrázek 1" descr="Obsah obrázku text, Písmo, číslo, snímek obrazovky&#10;&#10;Popis byl vytvořen automaticky"/>
                    <pic:cNvPicPr/>
                  </pic:nvPicPr>
                  <pic:blipFill>
                    <a:blip r:embed="rId41"/>
                    <a:stretch>
                      <a:fillRect/>
                    </a:stretch>
                  </pic:blipFill>
                  <pic:spPr>
                    <a:xfrm>
                      <a:off x="0" y="0"/>
                      <a:ext cx="5880100" cy="2195195"/>
                    </a:xfrm>
                    <a:prstGeom prst="rect">
                      <a:avLst/>
                    </a:prstGeom>
                  </pic:spPr>
                </pic:pic>
              </a:graphicData>
            </a:graphic>
          </wp:inline>
        </w:drawing>
      </w:r>
    </w:p>
    <w:p w14:paraId="1D59ED0F" w14:textId="77777777" w:rsidR="000536E2" w:rsidRDefault="000536E2">
      <w:pPr>
        <w:rPr>
          <w:rFonts w:ascii="Cambria" w:eastAsia="Cambria" w:hAnsi="Cambria" w:cs="Cambria"/>
          <w:color w:val="444444"/>
          <w:highlight w:val="white"/>
        </w:rPr>
      </w:pPr>
    </w:p>
    <w:p w14:paraId="1DE82028" w14:textId="77777777" w:rsidR="000536E2" w:rsidRDefault="000536E2">
      <w:pPr>
        <w:rPr>
          <w:rFonts w:ascii="Cambria" w:eastAsia="Cambria" w:hAnsi="Cambria" w:cs="Cambria"/>
          <w:color w:val="444444"/>
          <w:highlight w:val="white"/>
        </w:rPr>
      </w:pPr>
    </w:p>
    <w:p w14:paraId="6D2671D9" w14:textId="77777777" w:rsidR="00445D25" w:rsidRDefault="00445D25">
      <w:pPr>
        <w:rPr>
          <w:rFonts w:ascii="Cambria" w:eastAsia="Cambria" w:hAnsi="Cambria" w:cs="Cambria"/>
          <w:b/>
          <w:color w:val="444444"/>
          <w:highlight w:val="white"/>
        </w:rPr>
      </w:pPr>
    </w:p>
    <w:p w14:paraId="76EA916F" w14:textId="77777777" w:rsidR="000536E2" w:rsidRPr="00445D25" w:rsidRDefault="007A2827">
      <w:pPr>
        <w:rPr>
          <w:rFonts w:eastAsia="Cambria" w:cs="Calibri"/>
          <w:b/>
          <w:color w:val="444444"/>
          <w:szCs w:val="24"/>
          <w:highlight w:val="white"/>
        </w:rPr>
      </w:pPr>
      <w:r w:rsidRPr="00445D25">
        <w:rPr>
          <w:rFonts w:eastAsia="Cambria" w:cs="Calibri"/>
          <w:b/>
          <w:color w:val="444444"/>
          <w:szCs w:val="24"/>
          <w:highlight w:val="white"/>
        </w:rPr>
        <w:t>Flow</w:t>
      </w:r>
      <w:r w:rsidR="000D3008">
        <w:rPr>
          <w:rFonts w:eastAsia="Cambria" w:cs="Calibri"/>
          <w:b/>
          <w:color w:val="444444"/>
          <w:szCs w:val="24"/>
          <w:highlight w:val="white"/>
        </w:rPr>
        <w:t>s</w:t>
      </w:r>
    </w:p>
    <w:p w14:paraId="1FDA360E" w14:textId="77777777" w:rsidR="000536E2" w:rsidRPr="00445D25" w:rsidRDefault="000536E2">
      <w:pPr>
        <w:rPr>
          <w:rFonts w:eastAsia="Cambria" w:cs="Calibri"/>
          <w:color w:val="444444"/>
          <w:szCs w:val="24"/>
          <w:highlight w:val="white"/>
        </w:rPr>
      </w:pPr>
    </w:p>
    <w:p w14:paraId="11586BC4" w14:textId="77777777" w:rsidR="000536E2" w:rsidRDefault="00907CE0" w:rsidP="00073328">
      <w:pPr>
        <w:pStyle w:val="Odstavecseseznamem"/>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Child Flow – Login: The flow authorizes to the API and returns the token.</w:t>
      </w:r>
    </w:p>
    <w:p w14:paraId="082AE5EB" w14:textId="77777777" w:rsidR="00907CE0" w:rsidRPr="00073328" w:rsidRDefault="00907CE0" w:rsidP="00073328">
      <w:pPr>
        <w:pStyle w:val="Odstavecseseznamem"/>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 xml:space="preserve">Scheduled – Create/Update Cases/Responses/Notes: The scheduled flow that retrieves the current </w:t>
      </w:r>
      <w:r w:rsidR="004A4F01">
        <w:rPr>
          <w:rFonts w:asciiTheme="minorHAnsi" w:eastAsia="Cambria" w:hAnsiTheme="minorHAnsi" w:cstheme="minorHAnsi"/>
          <w:color w:val="0E0E0E"/>
          <w:szCs w:val="24"/>
        </w:rPr>
        <w:t>case status or creates new inbound cases.</w:t>
      </w:r>
    </w:p>
    <w:p w14:paraId="70C3262F" w14:textId="77777777" w:rsidR="000536E2" w:rsidRPr="00445D25" w:rsidRDefault="000536E2">
      <w:pPr>
        <w:ind w:left="720"/>
        <w:rPr>
          <w:rFonts w:eastAsia="Cambria" w:cs="Calibri"/>
          <w:color w:val="444444"/>
          <w:szCs w:val="24"/>
          <w:highlight w:val="white"/>
        </w:rPr>
      </w:pPr>
    </w:p>
    <w:p w14:paraId="099CD3A9" w14:textId="77777777" w:rsidR="00B23812" w:rsidRPr="00B23812" w:rsidRDefault="00B23812" w:rsidP="00CE10EF">
      <w:pPr>
        <w:pStyle w:val="Nadpis2"/>
        <w:ind w:left="720"/>
        <w:rPr>
          <w:rFonts w:eastAsia="Roboto"/>
        </w:rPr>
      </w:pPr>
      <w:r w:rsidRPr="00B23812">
        <w:rPr>
          <w:rFonts w:eastAsia="Roboto"/>
        </w:rPr>
        <w:t>Actions</w:t>
      </w:r>
    </w:p>
    <w:p w14:paraId="6070B42A" w14:textId="77777777" w:rsidR="000536E2" w:rsidRDefault="00B23812" w:rsidP="00B23812">
      <w:pPr>
        <w:rPr>
          <w:rFonts w:eastAsia="Roboto"/>
        </w:rPr>
      </w:pPr>
      <w:r w:rsidRPr="00B23812">
        <w:rPr>
          <w:rFonts w:eastAsia="Roboto"/>
        </w:rPr>
        <w:t>The TSANet managed package includes various actions designed to enhance and streamline workflows in Dynamics/Power Apps. These actions enable seamless integration and automation, such as retrieving data, creating cases, and updating existing records. You can incorporate these actions into custom flows to tailor functionality to specific business requirements.</w:t>
      </w:r>
    </w:p>
    <w:p w14:paraId="5EBC8AD2" w14:textId="77777777" w:rsidR="00C004A7" w:rsidRDefault="00C004A7" w:rsidP="00B23812">
      <w:pPr>
        <w:rPr>
          <w:rFonts w:eastAsia="Roboto"/>
        </w:rPr>
      </w:pPr>
    </w:p>
    <w:p w14:paraId="022672C9" w14:textId="77777777" w:rsidR="00C004A7" w:rsidRPr="00C004A7" w:rsidRDefault="00C004A7" w:rsidP="00C004A7">
      <w:pPr>
        <w:rPr>
          <w:rFonts w:eastAsia="Roboto"/>
          <w:b/>
          <w:bCs/>
        </w:rPr>
      </w:pPr>
      <w:r w:rsidRPr="00C004A7">
        <w:rPr>
          <w:rFonts w:eastAsia="Roboto"/>
          <w:b/>
          <w:bCs/>
        </w:rPr>
        <w:t>Available Actions</w:t>
      </w:r>
    </w:p>
    <w:p w14:paraId="180E29FE" w14:textId="77777777" w:rsidR="00C004A7" w:rsidRPr="00C004A7" w:rsidRDefault="00C004A7" w:rsidP="00C004A7">
      <w:pPr>
        <w:numPr>
          <w:ilvl w:val="0"/>
          <w:numId w:val="37"/>
        </w:numPr>
        <w:rPr>
          <w:rFonts w:eastAsia="Roboto"/>
        </w:rPr>
      </w:pPr>
      <w:r w:rsidRPr="00C004A7">
        <w:rPr>
          <w:rFonts w:eastAsia="Roboto"/>
          <w:b/>
          <w:bCs/>
        </w:rPr>
        <w:t>GetCase</w:t>
      </w:r>
      <w:r w:rsidRPr="00C004A7">
        <w:rPr>
          <w:rFonts w:eastAsia="Roboto"/>
        </w:rPr>
        <w:t>: Fetches case details based on the specified criteria.</w:t>
      </w:r>
    </w:p>
    <w:p w14:paraId="726DA5C0" w14:textId="77777777" w:rsidR="00C004A7" w:rsidRPr="00C004A7" w:rsidRDefault="00C004A7" w:rsidP="00C004A7">
      <w:pPr>
        <w:numPr>
          <w:ilvl w:val="0"/>
          <w:numId w:val="37"/>
        </w:numPr>
        <w:rPr>
          <w:rFonts w:eastAsia="Roboto"/>
        </w:rPr>
      </w:pPr>
      <w:r w:rsidRPr="00C004A7">
        <w:rPr>
          <w:rFonts w:eastAsia="Roboto"/>
          <w:b/>
          <w:bCs/>
        </w:rPr>
        <w:t>GetCompanyByName</w:t>
      </w:r>
      <w:r w:rsidRPr="00C004A7">
        <w:rPr>
          <w:rFonts w:eastAsia="Roboto"/>
        </w:rPr>
        <w:t>: Retrieves compan</w:t>
      </w:r>
      <w:r>
        <w:rPr>
          <w:rFonts w:eastAsia="Roboto"/>
        </w:rPr>
        <w:t xml:space="preserve">ies </w:t>
      </w:r>
      <w:r w:rsidRPr="00C004A7">
        <w:rPr>
          <w:rFonts w:eastAsia="Roboto"/>
        </w:rPr>
        <w:t>using its name as the search parameter.</w:t>
      </w:r>
    </w:p>
    <w:p w14:paraId="737CBB98" w14:textId="77777777" w:rsidR="00C004A7" w:rsidRPr="00C004A7" w:rsidRDefault="00C004A7" w:rsidP="00C004A7">
      <w:pPr>
        <w:numPr>
          <w:ilvl w:val="0"/>
          <w:numId w:val="37"/>
        </w:numPr>
        <w:rPr>
          <w:rFonts w:eastAsia="Roboto"/>
        </w:rPr>
      </w:pPr>
      <w:r w:rsidRPr="00C004A7">
        <w:rPr>
          <w:rFonts w:eastAsia="Roboto"/>
          <w:b/>
          <w:bCs/>
        </w:rPr>
        <w:t>GetFormByCompany</w:t>
      </w:r>
      <w:r w:rsidRPr="00C004A7">
        <w:rPr>
          <w:rFonts w:eastAsia="Roboto"/>
        </w:rPr>
        <w:t>: Retrieves a form linked to a specific company for further processing.</w:t>
      </w:r>
    </w:p>
    <w:p w14:paraId="1335B85F" w14:textId="77777777" w:rsidR="00C004A7" w:rsidRPr="00C004A7" w:rsidRDefault="00C004A7" w:rsidP="00C004A7">
      <w:pPr>
        <w:numPr>
          <w:ilvl w:val="0"/>
          <w:numId w:val="37"/>
        </w:numPr>
        <w:rPr>
          <w:rFonts w:eastAsia="Roboto"/>
        </w:rPr>
      </w:pPr>
      <w:r w:rsidRPr="00C004A7">
        <w:rPr>
          <w:rFonts w:eastAsia="Roboto"/>
          <w:b/>
          <w:bCs/>
        </w:rPr>
        <w:t>PostCase</w:t>
      </w:r>
      <w:r w:rsidRPr="00C004A7">
        <w:rPr>
          <w:rFonts w:eastAsia="Roboto"/>
        </w:rPr>
        <w:t>: Creates a new case with all required and optional fields populated.</w:t>
      </w:r>
    </w:p>
    <w:p w14:paraId="0EEEDB9F" w14:textId="77777777" w:rsidR="00C004A7" w:rsidRPr="00C004A7" w:rsidRDefault="00C004A7" w:rsidP="00C004A7">
      <w:pPr>
        <w:numPr>
          <w:ilvl w:val="0"/>
          <w:numId w:val="37"/>
        </w:numPr>
        <w:rPr>
          <w:rFonts w:eastAsia="Roboto"/>
        </w:rPr>
      </w:pPr>
      <w:r w:rsidRPr="00C004A7">
        <w:rPr>
          <w:rFonts w:eastAsia="Roboto"/>
          <w:b/>
          <w:bCs/>
        </w:rPr>
        <w:t>PostCaseApproval</w:t>
      </w:r>
      <w:r w:rsidRPr="00C004A7">
        <w:rPr>
          <w:rFonts w:eastAsia="Roboto"/>
        </w:rPr>
        <w:t>: Initiates the approval process for a case, ensuring compliance and proper documentation.</w:t>
      </w:r>
    </w:p>
    <w:p w14:paraId="7C6C24B2" w14:textId="77777777" w:rsidR="00C004A7" w:rsidRPr="00C004A7" w:rsidRDefault="00C004A7" w:rsidP="00C004A7">
      <w:pPr>
        <w:numPr>
          <w:ilvl w:val="0"/>
          <w:numId w:val="37"/>
        </w:numPr>
        <w:rPr>
          <w:rFonts w:eastAsia="Roboto"/>
        </w:rPr>
      </w:pPr>
      <w:r w:rsidRPr="00C004A7">
        <w:rPr>
          <w:rFonts w:eastAsia="Roboto"/>
          <w:b/>
          <w:bCs/>
        </w:rPr>
        <w:t>PostCaseApprovalUpdate</w:t>
      </w:r>
      <w:r w:rsidRPr="00C004A7">
        <w:rPr>
          <w:rFonts w:eastAsia="Roboto"/>
        </w:rPr>
        <w:t>: Updates the status of an approval, reflecting changes to the case approval process.</w:t>
      </w:r>
    </w:p>
    <w:p w14:paraId="5BC8BADF" w14:textId="77777777" w:rsidR="00C004A7" w:rsidRDefault="00C004A7" w:rsidP="00B23812">
      <w:pPr>
        <w:numPr>
          <w:ilvl w:val="0"/>
          <w:numId w:val="37"/>
        </w:numPr>
        <w:rPr>
          <w:rFonts w:eastAsia="Roboto"/>
        </w:rPr>
      </w:pPr>
      <w:r w:rsidRPr="00C004A7">
        <w:rPr>
          <w:rFonts w:eastAsia="Roboto"/>
          <w:b/>
          <w:bCs/>
        </w:rPr>
        <w:lastRenderedPageBreak/>
        <w:t>PostCaseNote</w:t>
      </w:r>
      <w:r w:rsidRPr="00C004A7">
        <w:rPr>
          <w:rFonts w:eastAsia="Roboto"/>
        </w:rPr>
        <w:t>: Adds notes to an existing case, enabling better tracking and communication.</w:t>
      </w:r>
    </w:p>
    <w:p w14:paraId="01B3F3E5" w14:textId="232D494E" w:rsidR="00E53684" w:rsidRPr="00E53684" w:rsidRDefault="00E53684" w:rsidP="00B23812">
      <w:pPr>
        <w:numPr>
          <w:ilvl w:val="0"/>
          <w:numId w:val="37"/>
        </w:numPr>
        <w:rPr>
          <w:rFonts w:eastAsia="Roboto"/>
        </w:rPr>
      </w:pPr>
      <w:r>
        <w:rPr>
          <w:rFonts w:eastAsia="Roboto"/>
          <w:b/>
          <w:bCs/>
        </w:rPr>
        <w:t>GetCases</w:t>
      </w:r>
      <w:r w:rsidR="00213392">
        <w:rPr>
          <w:rFonts w:eastAsia="Roboto"/>
          <w:b/>
          <w:bCs/>
        </w:rPr>
        <w:t xml:space="preserve">: </w:t>
      </w:r>
      <w:r w:rsidR="00213392" w:rsidRPr="00C004A7">
        <w:rPr>
          <w:rFonts w:eastAsia="Roboto"/>
        </w:rPr>
        <w:t>Fetches case</w:t>
      </w:r>
      <w:r w:rsidR="00213392">
        <w:rPr>
          <w:rFonts w:eastAsia="Roboto"/>
        </w:rPr>
        <w:t>s</w:t>
      </w:r>
      <w:r w:rsidR="00213392" w:rsidRPr="00C004A7">
        <w:rPr>
          <w:rFonts w:eastAsia="Roboto"/>
        </w:rPr>
        <w:t xml:space="preserve"> details based on the specified criteria.</w:t>
      </w:r>
    </w:p>
    <w:p w14:paraId="636B35B8" w14:textId="5C43DF09" w:rsidR="00E53684" w:rsidRPr="00E53684" w:rsidRDefault="00E53684" w:rsidP="00B23812">
      <w:pPr>
        <w:numPr>
          <w:ilvl w:val="0"/>
          <w:numId w:val="37"/>
        </w:numPr>
        <w:rPr>
          <w:rFonts w:eastAsia="Roboto"/>
        </w:rPr>
      </w:pPr>
      <w:r>
        <w:rPr>
          <w:rFonts w:eastAsia="Roboto"/>
          <w:b/>
          <w:bCs/>
        </w:rPr>
        <w:t>GetFormByDepartment</w:t>
      </w:r>
      <w:r w:rsidR="00213392">
        <w:rPr>
          <w:rFonts w:eastAsia="Roboto"/>
          <w:b/>
          <w:bCs/>
        </w:rPr>
        <w:t xml:space="preserve">: </w:t>
      </w:r>
      <w:r w:rsidR="00213392" w:rsidRPr="00C004A7">
        <w:rPr>
          <w:rFonts w:eastAsia="Roboto"/>
        </w:rPr>
        <w:t xml:space="preserve">Retrieves a form linked to a specific </w:t>
      </w:r>
      <w:r w:rsidR="00213392">
        <w:rPr>
          <w:rFonts w:eastAsia="Roboto"/>
        </w:rPr>
        <w:t>department</w:t>
      </w:r>
      <w:r w:rsidR="00213392" w:rsidRPr="00C004A7">
        <w:rPr>
          <w:rFonts w:eastAsia="Roboto"/>
        </w:rPr>
        <w:t xml:space="preserve"> for further processing.</w:t>
      </w:r>
    </w:p>
    <w:p w14:paraId="1D087A44" w14:textId="0D5D3660" w:rsidR="00E53684" w:rsidRPr="00E53684" w:rsidRDefault="00E53684" w:rsidP="00B23812">
      <w:pPr>
        <w:numPr>
          <w:ilvl w:val="0"/>
          <w:numId w:val="37"/>
        </w:numPr>
        <w:rPr>
          <w:rFonts w:eastAsia="Roboto"/>
        </w:rPr>
      </w:pPr>
      <w:r>
        <w:rPr>
          <w:rFonts w:eastAsia="Roboto"/>
          <w:b/>
          <w:bCs/>
        </w:rPr>
        <w:t>GetMe</w:t>
      </w:r>
      <w:r w:rsidR="00213392">
        <w:rPr>
          <w:rFonts w:eastAsia="Roboto"/>
          <w:b/>
          <w:bCs/>
        </w:rPr>
        <w:t xml:space="preserve">: </w:t>
      </w:r>
      <w:r w:rsidR="00213392">
        <w:rPr>
          <w:rFonts w:eastAsia="Roboto"/>
        </w:rPr>
        <w:t>Gets the information about the user’s company and account.</w:t>
      </w:r>
    </w:p>
    <w:p w14:paraId="52820D71" w14:textId="1CE665C2" w:rsidR="00E53684" w:rsidRPr="001F5CD2" w:rsidRDefault="00213392" w:rsidP="00B23812">
      <w:pPr>
        <w:numPr>
          <w:ilvl w:val="0"/>
          <w:numId w:val="37"/>
        </w:numPr>
        <w:rPr>
          <w:rFonts w:eastAsia="Roboto"/>
        </w:rPr>
      </w:pPr>
      <w:r>
        <w:rPr>
          <w:rFonts w:eastAsia="Roboto"/>
          <w:b/>
          <w:bCs/>
        </w:rPr>
        <w:t xml:space="preserve">GetAttachmentConfig: </w:t>
      </w:r>
      <w:r>
        <w:rPr>
          <w:rFonts w:eastAsia="Roboto"/>
        </w:rPr>
        <w:t>Gets the attachment configuration for the selected partner.</w:t>
      </w:r>
    </w:p>
    <w:p w14:paraId="3EB5E0BE" w14:textId="77777777" w:rsidR="00B56ED6" w:rsidRPr="002F5D5E" w:rsidRDefault="00B56ED6" w:rsidP="00CE10EF">
      <w:pPr>
        <w:pStyle w:val="Nadpis2"/>
        <w:ind w:left="720"/>
        <w:rPr>
          <w:rFonts w:eastAsia="Roboto"/>
          <w:highlight w:val="white"/>
        </w:rPr>
      </w:pPr>
      <w:r>
        <w:rPr>
          <w:rFonts w:eastAsia="Roboto"/>
          <w:highlight w:val="white"/>
        </w:rPr>
        <w:t>Plugins</w:t>
      </w:r>
    </w:p>
    <w:p w14:paraId="627BA9CB" w14:textId="77777777" w:rsidR="002F5D5E" w:rsidRDefault="002F5D5E" w:rsidP="002F5D5E">
      <w:pPr>
        <w:rPr>
          <w:rFonts w:eastAsia="Calibri" w:cs="Calibri"/>
        </w:rPr>
      </w:pPr>
      <w:r w:rsidRPr="002F5D5E">
        <w:rPr>
          <w:rFonts w:eastAsia="Calibri" w:cs="Calibri"/>
        </w:rPr>
        <w:t>The TSANet managed package includes a set of plugins that handle various customizations and business logic within Power Apps. These plugins can be triggered by specific user actions, API calls, or system events. Together, they provide flexibility and automation to meet diverse business requirements.</w:t>
      </w:r>
    </w:p>
    <w:p w14:paraId="3D2DC99B" w14:textId="77777777" w:rsidR="002F5D5E" w:rsidRPr="002F5D5E" w:rsidRDefault="002F5D5E" w:rsidP="002F5D5E">
      <w:pPr>
        <w:rPr>
          <w:rFonts w:eastAsia="Calibri" w:cs="Calibri"/>
        </w:rPr>
      </w:pPr>
    </w:p>
    <w:p w14:paraId="209C18A0" w14:textId="77777777" w:rsidR="002F5D5E" w:rsidRPr="002F5D5E" w:rsidRDefault="002F5D5E" w:rsidP="002F5D5E">
      <w:pPr>
        <w:rPr>
          <w:rFonts w:eastAsia="Calibri" w:cs="Calibri"/>
          <w:b/>
          <w:bCs/>
        </w:rPr>
      </w:pPr>
      <w:r w:rsidRPr="002F5D5E">
        <w:rPr>
          <w:rFonts w:eastAsia="Calibri" w:cs="Calibri"/>
          <w:b/>
          <w:bCs/>
        </w:rPr>
        <w:t>Available Plugins</w:t>
      </w:r>
    </w:p>
    <w:p w14:paraId="1F697962" w14:textId="77777777" w:rsidR="002F5D5E" w:rsidRPr="002F5D5E" w:rsidRDefault="002F5D5E" w:rsidP="002F5D5E">
      <w:pPr>
        <w:numPr>
          <w:ilvl w:val="0"/>
          <w:numId w:val="40"/>
        </w:numPr>
        <w:rPr>
          <w:rFonts w:eastAsia="Calibri" w:cs="Calibri"/>
        </w:rPr>
      </w:pPr>
      <w:r w:rsidRPr="002F5D5E">
        <w:rPr>
          <w:rFonts w:eastAsia="Calibri" w:cs="Calibri"/>
          <w:b/>
          <w:bCs/>
        </w:rPr>
        <w:t>CommonIntegrationPlugin</w:t>
      </w:r>
      <w:r w:rsidRPr="002F5D5E">
        <w:rPr>
          <w:rFonts w:eastAsia="Calibri" w:cs="Calibri"/>
        </w:rPr>
        <w:t>: A generic integration plugin used for managing common tasks and actions, ensuring seamless data flow between systems.</w:t>
      </w:r>
    </w:p>
    <w:p w14:paraId="2C62747A" w14:textId="77777777" w:rsidR="002F5D5E" w:rsidRPr="002F5D5E" w:rsidRDefault="002F5D5E" w:rsidP="002F5D5E">
      <w:pPr>
        <w:numPr>
          <w:ilvl w:val="0"/>
          <w:numId w:val="40"/>
        </w:numPr>
        <w:rPr>
          <w:rFonts w:eastAsia="Calibri" w:cs="Calibri"/>
        </w:rPr>
      </w:pPr>
      <w:r w:rsidRPr="002F5D5E">
        <w:rPr>
          <w:rFonts w:eastAsia="Calibri" w:cs="Calibri"/>
          <w:b/>
          <w:bCs/>
        </w:rPr>
        <w:t>GetCasePlugin</w:t>
      </w:r>
      <w:r w:rsidRPr="002F5D5E">
        <w:rPr>
          <w:rFonts w:eastAsia="Calibri" w:cs="Calibri"/>
        </w:rPr>
        <w:t>: Retrieves case information based on predefined parameters. Typically triggered by the GetCase action.</w:t>
      </w:r>
    </w:p>
    <w:p w14:paraId="581B37EC" w14:textId="77777777" w:rsidR="002F5D5E" w:rsidRPr="002F5D5E" w:rsidRDefault="002F5D5E" w:rsidP="002F5D5E">
      <w:pPr>
        <w:numPr>
          <w:ilvl w:val="0"/>
          <w:numId w:val="40"/>
        </w:numPr>
        <w:rPr>
          <w:rFonts w:eastAsia="Calibri" w:cs="Calibri"/>
        </w:rPr>
      </w:pPr>
      <w:r w:rsidRPr="002F5D5E">
        <w:rPr>
          <w:rFonts w:eastAsia="Calibri" w:cs="Calibri"/>
          <w:b/>
          <w:bCs/>
        </w:rPr>
        <w:t>GetCompanyPlugin</w:t>
      </w:r>
      <w:r w:rsidRPr="002F5D5E">
        <w:rPr>
          <w:rFonts w:eastAsia="Calibri" w:cs="Calibri"/>
        </w:rPr>
        <w:t>: Fetches company details by name or identifier. Triggered by the GetCompanyByName action.</w:t>
      </w:r>
    </w:p>
    <w:p w14:paraId="273D3D24" w14:textId="77777777" w:rsidR="002F5D5E" w:rsidRPr="002F5D5E" w:rsidRDefault="002F5D5E" w:rsidP="002F5D5E">
      <w:pPr>
        <w:numPr>
          <w:ilvl w:val="0"/>
          <w:numId w:val="40"/>
        </w:numPr>
        <w:rPr>
          <w:rFonts w:eastAsia="Calibri" w:cs="Calibri"/>
        </w:rPr>
      </w:pPr>
      <w:r w:rsidRPr="002F5D5E">
        <w:rPr>
          <w:rFonts w:eastAsia="Calibri" w:cs="Calibri"/>
          <w:b/>
          <w:bCs/>
        </w:rPr>
        <w:t>GetFormByCompanyPlugin</w:t>
      </w:r>
      <w:r w:rsidRPr="002F5D5E">
        <w:rPr>
          <w:rFonts w:eastAsia="Calibri" w:cs="Calibri"/>
        </w:rPr>
        <w:t>: Returns forms associated with a specific company. This plugin is linked to the GetFormByCompany action.</w:t>
      </w:r>
    </w:p>
    <w:p w14:paraId="735F50D6" w14:textId="77777777" w:rsidR="002F5D5E" w:rsidRPr="002F5D5E" w:rsidRDefault="002F5D5E" w:rsidP="002F5D5E">
      <w:pPr>
        <w:numPr>
          <w:ilvl w:val="0"/>
          <w:numId w:val="40"/>
        </w:numPr>
        <w:rPr>
          <w:rFonts w:eastAsia="Calibri" w:cs="Calibri"/>
        </w:rPr>
      </w:pPr>
      <w:r w:rsidRPr="002F5D5E">
        <w:rPr>
          <w:rFonts w:eastAsia="Calibri" w:cs="Calibri"/>
          <w:b/>
          <w:bCs/>
        </w:rPr>
        <w:t>PostCasePlugin</w:t>
      </w:r>
      <w:r w:rsidRPr="002F5D5E">
        <w:rPr>
          <w:rFonts w:eastAsia="Calibri" w:cs="Calibri"/>
        </w:rPr>
        <w:t>: Handles the creation of new cases. It is triggered when the PostCase action is executed, ensuring that all data is validated and recorded accurately.</w:t>
      </w:r>
    </w:p>
    <w:p w14:paraId="2AAD1BE0" w14:textId="77777777" w:rsidR="002F5D5E" w:rsidRPr="002F5D5E" w:rsidRDefault="002F5D5E" w:rsidP="002F5D5E">
      <w:pPr>
        <w:numPr>
          <w:ilvl w:val="0"/>
          <w:numId w:val="40"/>
        </w:numPr>
        <w:rPr>
          <w:rFonts w:eastAsia="Calibri" w:cs="Calibri"/>
        </w:rPr>
      </w:pPr>
      <w:r w:rsidRPr="002F5D5E">
        <w:rPr>
          <w:rFonts w:eastAsia="Calibri" w:cs="Calibri"/>
          <w:b/>
          <w:bCs/>
        </w:rPr>
        <w:t>PostCaseApprovalPlugin</w:t>
      </w:r>
      <w:r w:rsidRPr="002F5D5E">
        <w:rPr>
          <w:rFonts w:eastAsia="Calibri" w:cs="Calibri"/>
        </w:rPr>
        <w:t>: Manages the approval process for cases. This plugin is invoked when the PostCaseApproval action is performed.</w:t>
      </w:r>
    </w:p>
    <w:p w14:paraId="4E133D36" w14:textId="77777777" w:rsidR="002F5D5E" w:rsidRPr="002F5D5E" w:rsidRDefault="002F5D5E" w:rsidP="002F5D5E">
      <w:pPr>
        <w:numPr>
          <w:ilvl w:val="0"/>
          <w:numId w:val="40"/>
        </w:numPr>
        <w:rPr>
          <w:rFonts w:eastAsia="Calibri" w:cs="Calibri"/>
        </w:rPr>
      </w:pPr>
      <w:r w:rsidRPr="002F5D5E">
        <w:rPr>
          <w:rFonts w:eastAsia="Calibri" w:cs="Calibri"/>
          <w:b/>
          <w:bCs/>
        </w:rPr>
        <w:t>PostCaseApprovalUpdatePlugin</w:t>
      </w:r>
      <w:r w:rsidRPr="002F5D5E">
        <w:rPr>
          <w:rFonts w:eastAsia="Calibri" w:cs="Calibri"/>
        </w:rPr>
        <w:t>: Updates case approval statuses and is tied to the PostCaseApprovalUpdate action for real-time approval tracking.</w:t>
      </w:r>
    </w:p>
    <w:p w14:paraId="53201C7A" w14:textId="77777777" w:rsidR="002F5D5E" w:rsidRPr="002F5D5E" w:rsidRDefault="002F5D5E" w:rsidP="002F5D5E">
      <w:pPr>
        <w:numPr>
          <w:ilvl w:val="0"/>
          <w:numId w:val="40"/>
        </w:numPr>
        <w:rPr>
          <w:rFonts w:eastAsia="Calibri" w:cs="Calibri"/>
        </w:rPr>
      </w:pPr>
      <w:r w:rsidRPr="002F5D5E">
        <w:rPr>
          <w:rFonts w:eastAsia="Calibri" w:cs="Calibri"/>
          <w:b/>
          <w:bCs/>
        </w:rPr>
        <w:t>PostCaseNotePlugin</w:t>
      </w:r>
      <w:r w:rsidRPr="002F5D5E">
        <w:rPr>
          <w:rFonts w:eastAsia="Calibri" w:cs="Calibri"/>
        </w:rPr>
        <w:t>: Adds notes to an existing case. Triggered by the PostCaseNote action, it facilitates better communication and documentation.</w:t>
      </w:r>
    </w:p>
    <w:p w14:paraId="11F168B0" w14:textId="77777777" w:rsidR="002F5D5E" w:rsidRDefault="002F5D5E" w:rsidP="002F5D5E">
      <w:pPr>
        <w:numPr>
          <w:ilvl w:val="0"/>
          <w:numId w:val="40"/>
        </w:numPr>
        <w:rPr>
          <w:rFonts w:eastAsia="Calibri" w:cs="Calibri"/>
        </w:rPr>
      </w:pPr>
      <w:r w:rsidRPr="002F5D5E">
        <w:rPr>
          <w:rFonts w:eastAsia="Calibri" w:cs="Calibri"/>
          <w:b/>
          <w:bCs/>
        </w:rPr>
        <w:t>PostCaseResponseOnCreatePlugin</w:t>
      </w:r>
      <w:r w:rsidRPr="002F5D5E">
        <w:rPr>
          <w:rFonts w:eastAsia="Calibri" w:cs="Calibri"/>
        </w:rPr>
        <w:t>: Automatically generates a response when a case is created. Triggered by system events to streamline case follow-ups.</w:t>
      </w:r>
    </w:p>
    <w:p w14:paraId="2DD30636" w14:textId="020700CD" w:rsidR="00363778" w:rsidRPr="00363778" w:rsidRDefault="00363778" w:rsidP="002F5D5E">
      <w:pPr>
        <w:numPr>
          <w:ilvl w:val="0"/>
          <w:numId w:val="40"/>
        </w:numPr>
        <w:rPr>
          <w:rFonts w:eastAsia="Calibri" w:cs="Calibri"/>
        </w:rPr>
      </w:pPr>
      <w:r>
        <w:rPr>
          <w:rFonts w:eastAsia="Calibri" w:cs="Calibri"/>
          <w:b/>
          <w:bCs/>
        </w:rPr>
        <w:t xml:space="preserve">GetMePlugin: </w:t>
      </w:r>
      <w:r>
        <w:rPr>
          <w:rFonts w:eastAsia="Calibri" w:cs="Calibri"/>
        </w:rPr>
        <w:t>Retrieves the information about the company and the user.</w:t>
      </w:r>
    </w:p>
    <w:p w14:paraId="1DB51594" w14:textId="6BC762E3" w:rsidR="00363778" w:rsidRPr="00363778" w:rsidRDefault="00363778" w:rsidP="00363778">
      <w:pPr>
        <w:numPr>
          <w:ilvl w:val="0"/>
          <w:numId w:val="40"/>
        </w:numPr>
        <w:rPr>
          <w:rFonts w:eastAsia="Calibri" w:cs="Calibri"/>
        </w:rPr>
      </w:pPr>
      <w:r>
        <w:rPr>
          <w:rFonts w:eastAsia="Calibri" w:cs="Calibri"/>
          <w:b/>
          <w:bCs/>
        </w:rPr>
        <w:t xml:space="preserve">GetAttachmentConfigPlugin: </w:t>
      </w:r>
      <w:r>
        <w:rPr>
          <w:rFonts w:eastAsia="Calibri" w:cs="Calibri"/>
        </w:rPr>
        <w:t>Retrieves the information about the attachment confiugration of the partner.</w:t>
      </w:r>
    </w:p>
    <w:p w14:paraId="7549DEC8" w14:textId="77777777" w:rsidR="002F5D5E" w:rsidRPr="002F5D5E" w:rsidRDefault="002F5D5E" w:rsidP="002F5D5E">
      <w:pPr>
        <w:rPr>
          <w:rFonts w:eastAsia="Calibri" w:cs="Calibri"/>
        </w:rPr>
      </w:pPr>
    </w:p>
    <w:p w14:paraId="2DF49D5D" w14:textId="77777777" w:rsidR="002F5D5E" w:rsidRPr="002F5D5E" w:rsidRDefault="002F5D5E" w:rsidP="002F5D5E">
      <w:pPr>
        <w:rPr>
          <w:rFonts w:eastAsia="Calibri" w:cs="Calibri"/>
          <w:b/>
          <w:bCs/>
        </w:rPr>
      </w:pPr>
      <w:r w:rsidRPr="002F5D5E">
        <w:rPr>
          <w:rFonts w:eastAsia="Calibri" w:cs="Calibri"/>
          <w:b/>
          <w:bCs/>
        </w:rPr>
        <w:t>Key Features</w:t>
      </w:r>
    </w:p>
    <w:p w14:paraId="1C45B242" w14:textId="77777777" w:rsidR="002F5D5E" w:rsidRPr="002F5D5E" w:rsidRDefault="002F5D5E" w:rsidP="002F5D5E">
      <w:pPr>
        <w:numPr>
          <w:ilvl w:val="0"/>
          <w:numId w:val="41"/>
        </w:numPr>
        <w:rPr>
          <w:rFonts w:eastAsia="Calibri" w:cs="Calibri"/>
        </w:rPr>
      </w:pPr>
      <w:r w:rsidRPr="002F5D5E">
        <w:rPr>
          <w:rFonts w:eastAsia="Calibri" w:cs="Calibri"/>
          <w:b/>
          <w:bCs/>
        </w:rPr>
        <w:t>Action-Triggered Plugins</w:t>
      </w:r>
      <w:r w:rsidRPr="002F5D5E">
        <w:rPr>
          <w:rFonts w:eastAsia="Calibri" w:cs="Calibri"/>
        </w:rPr>
        <w:t>: These plugins are invoked by specific actions performed in Dynamics or Power Apps, providing precise control over workflow customization.</w:t>
      </w:r>
    </w:p>
    <w:p w14:paraId="38D44DAB" w14:textId="77777777" w:rsidR="002F5D5E" w:rsidRPr="002F5D5E" w:rsidRDefault="002F5D5E" w:rsidP="002F5D5E">
      <w:pPr>
        <w:numPr>
          <w:ilvl w:val="0"/>
          <w:numId w:val="41"/>
        </w:numPr>
        <w:rPr>
          <w:rFonts w:eastAsia="Calibri" w:cs="Calibri"/>
        </w:rPr>
      </w:pPr>
      <w:r w:rsidRPr="002F5D5E">
        <w:rPr>
          <w:rFonts w:eastAsia="Calibri" w:cs="Calibri"/>
          <w:b/>
          <w:bCs/>
        </w:rPr>
        <w:t>System-Triggered Plugins</w:t>
      </w:r>
      <w:r w:rsidRPr="002F5D5E">
        <w:rPr>
          <w:rFonts w:eastAsia="Calibri" w:cs="Calibri"/>
        </w:rPr>
        <w:t xml:space="preserve">: Plugins like </w:t>
      </w:r>
      <w:r w:rsidRPr="002F5D5E">
        <w:rPr>
          <w:rFonts w:eastAsia="Calibri" w:cs="Calibri"/>
          <w:b/>
          <w:bCs/>
        </w:rPr>
        <w:t>PostCaseResponseOnCreatePlugin</w:t>
      </w:r>
      <w:r w:rsidRPr="002F5D5E">
        <w:rPr>
          <w:rFonts w:eastAsia="Calibri" w:cs="Calibri"/>
        </w:rPr>
        <w:t xml:space="preserve"> are automatically triggered by internal events, ensuring seamless operations without manual intervention.</w:t>
      </w:r>
    </w:p>
    <w:p w14:paraId="43B45BBC" w14:textId="77777777" w:rsidR="002F5D5E" w:rsidRDefault="002F5D5E" w:rsidP="002F5D5E">
      <w:pPr>
        <w:numPr>
          <w:ilvl w:val="0"/>
          <w:numId w:val="41"/>
        </w:numPr>
        <w:rPr>
          <w:rFonts w:eastAsia="Calibri" w:cs="Calibri"/>
        </w:rPr>
      </w:pPr>
      <w:r w:rsidRPr="002F5D5E">
        <w:rPr>
          <w:rFonts w:eastAsia="Calibri" w:cs="Calibri"/>
          <w:b/>
          <w:bCs/>
        </w:rPr>
        <w:t>Customizable Logic</w:t>
      </w:r>
      <w:r w:rsidRPr="002F5D5E">
        <w:rPr>
          <w:rFonts w:eastAsia="Calibri" w:cs="Calibri"/>
        </w:rPr>
        <w:t>: Each plugin contains specific business logic that can be tailored to meet unique organizational needs, enabling a fully adaptable Dynamics/Power Apps experience.</w:t>
      </w:r>
    </w:p>
    <w:p w14:paraId="79300120" w14:textId="77777777" w:rsidR="000536E2" w:rsidRDefault="000536E2">
      <w:pPr>
        <w:rPr>
          <w:rFonts w:eastAsia="Calibri" w:cs="Calibri"/>
        </w:rPr>
      </w:pPr>
    </w:p>
    <w:p w14:paraId="41A833EB" w14:textId="77777777" w:rsidR="00614411" w:rsidRDefault="00456F08">
      <w:pPr>
        <w:rPr>
          <w:rFonts w:eastAsia="Calibri" w:cs="Calibri"/>
        </w:rPr>
      </w:pPr>
      <w:r>
        <w:rPr>
          <w:noProof/>
        </w:rPr>
        <w:lastRenderedPageBreak/>
        <w:drawing>
          <wp:inline distT="0" distB="0" distL="0" distR="0" wp14:anchorId="4D75C503" wp14:editId="3A13EFEA">
            <wp:extent cx="4933333" cy="4942857"/>
            <wp:effectExtent l="0" t="0" r="635" b="0"/>
            <wp:docPr id="899436180"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436180" name="Obrázek 1" descr="Obsah obrázku text, snímek obrazovky, Písmo, číslo&#10;&#10;Popis byl vytvořen automaticky"/>
                    <pic:cNvPicPr/>
                  </pic:nvPicPr>
                  <pic:blipFill>
                    <a:blip r:embed="rId42"/>
                    <a:stretch>
                      <a:fillRect/>
                    </a:stretch>
                  </pic:blipFill>
                  <pic:spPr>
                    <a:xfrm>
                      <a:off x="0" y="0"/>
                      <a:ext cx="4933333" cy="4942857"/>
                    </a:xfrm>
                    <a:prstGeom prst="rect">
                      <a:avLst/>
                    </a:prstGeom>
                  </pic:spPr>
                </pic:pic>
              </a:graphicData>
            </a:graphic>
          </wp:inline>
        </w:drawing>
      </w:r>
    </w:p>
    <w:p w14:paraId="6CDC8B9F" w14:textId="77777777" w:rsidR="00614411" w:rsidRDefault="00614411" w:rsidP="00CE10EF">
      <w:pPr>
        <w:pStyle w:val="Nadpis2"/>
        <w:ind w:left="720"/>
        <w:rPr>
          <w:rFonts w:eastAsia="Calibri"/>
        </w:rPr>
      </w:pPr>
      <w:r>
        <w:rPr>
          <w:rFonts w:eastAsia="Calibri"/>
        </w:rPr>
        <w:t>JavaScripts</w:t>
      </w:r>
    </w:p>
    <w:p w14:paraId="63E53704" w14:textId="77777777" w:rsidR="0049646C" w:rsidRDefault="0049646C" w:rsidP="0049646C">
      <w:pPr>
        <w:rPr>
          <w:rFonts w:eastAsia="Calibri" w:cs="Calibri"/>
        </w:rPr>
      </w:pPr>
      <w:r w:rsidRPr="0049646C">
        <w:rPr>
          <w:rFonts w:eastAsia="Calibri" w:cs="Calibri"/>
        </w:rPr>
        <w:t>The TSANet solution includes a set of JavaScript files that extend the functionality of Power Apps forms and actions. These scripts handle front-end customizations, UI enhancements, and client-side integrations to improve the user experience and ensure seamless interactions.</w:t>
      </w:r>
    </w:p>
    <w:p w14:paraId="6B7C6FCA" w14:textId="77777777" w:rsidR="0049646C" w:rsidRPr="0049646C" w:rsidRDefault="0049646C" w:rsidP="0049646C">
      <w:pPr>
        <w:rPr>
          <w:rFonts w:eastAsia="Calibri" w:cs="Calibri"/>
        </w:rPr>
      </w:pPr>
    </w:p>
    <w:p w14:paraId="1FD98255" w14:textId="77777777" w:rsidR="0049646C" w:rsidRPr="0049646C" w:rsidRDefault="0049646C" w:rsidP="0049646C">
      <w:pPr>
        <w:rPr>
          <w:rFonts w:eastAsia="Calibri" w:cs="Calibri"/>
          <w:b/>
          <w:bCs/>
        </w:rPr>
      </w:pPr>
      <w:r w:rsidRPr="0049646C">
        <w:rPr>
          <w:rFonts w:eastAsia="Calibri" w:cs="Calibri"/>
          <w:b/>
          <w:bCs/>
        </w:rPr>
        <w:t>JavaScript Files Overview</w:t>
      </w:r>
    </w:p>
    <w:p w14:paraId="7669CAB8" w14:textId="77777777" w:rsidR="0049646C" w:rsidRPr="0049646C" w:rsidRDefault="0049646C" w:rsidP="0049646C">
      <w:pPr>
        <w:numPr>
          <w:ilvl w:val="0"/>
          <w:numId w:val="43"/>
        </w:numPr>
        <w:rPr>
          <w:rFonts w:eastAsia="Calibri" w:cs="Calibri"/>
        </w:rPr>
      </w:pPr>
      <w:r w:rsidRPr="0049646C">
        <w:rPr>
          <w:rFonts w:eastAsia="Calibri" w:cs="Calibri"/>
          <w:b/>
          <w:bCs/>
        </w:rPr>
        <w:t>CaseResponse.js</w:t>
      </w:r>
      <w:r w:rsidRPr="0049646C">
        <w:rPr>
          <w:rFonts w:eastAsia="Calibri" w:cs="Calibri"/>
        </w:rPr>
        <w:t>: Manages client-side logic for case responses. This script ensures that responses are appropriately captured and displayed on the form.</w:t>
      </w:r>
    </w:p>
    <w:p w14:paraId="5392FEDC" w14:textId="77777777" w:rsidR="0049646C" w:rsidRPr="0049646C" w:rsidRDefault="0049646C" w:rsidP="0049646C">
      <w:pPr>
        <w:numPr>
          <w:ilvl w:val="0"/>
          <w:numId w:val="43"/>
        </w:numPr>
        <w:rPr>
          <w:rFonts w:eastAsia="Calibri" w:cs="Calibri"/>
        </w:rPr>
      </w:pPr>
      <w:r w:rsidRPr="0049646C">
        <w:rPr>
          <w:rFonts w:eastAsia="Calibri" w:cs="Calibri"/>
          <w:b/>
          <w:bCs/>
        </w:rPr>
        <w:t>CaseTSA.js</w:t>
      </w:r>
      <w:r w:rsidRPr="0049646C">
        <w:rPr>
          <w:rFonts w:eastAsia="Calibri" w:cs="Calibri"/>
        </w:rPr>
        <w:t>: Contains specific logic and actions related to TSANet cases. It drives custom behaviors for case management, ensuring compliance with TSANet workflows.</w:t>
      </w:r>
      <w:r w:rsidR="000B3F9F">
        <w:rPr>
          <w:rFonts w:eastAsia="Calibri" w:cs="Calibri"/>
        </w:rPr>
        <w:t xml:space="preserve"> </w:t>
      </w:r>
      <w:r w:rsidR="007D48CD">
        <w:rPr>
          <w:rFonts w:eastAsia="Calibri" w:cs="Calibri"/>
        </w:rPr>
        <w:t>This script uses html webresource and generates the form for displaying or creating cases.</w:t>
      </w:r>
    </w:p>
    <w:p w14:paraId="49482E3D" w14:textId="77777777" w:rsidR="0049646C" w:rsidRPr="0049646C" w:rsidRDefault="0049646C" w:rsidP="0049646C">
      <w:pPr>
        <w:numPr>
          <w:ilvl w:val="0"/>
          <w:numId w:val="43"/>
        </w:numPr>
        <w:rPr>
          <w:rFonts w:eastAsia="Calibri" w:cs="Calibri"/>
        </w:rPr>
      </w:pPr>
      <w:r w:rsidRPr="0049646C">
        <w:rPr>
          <w:rFonts w:eastAsia="Calibri" w:cs="Calibri"/>
          <w:b/>
          <w:bCs/>
        </w:rPr>
        <w:t>CaseTSAButtons.js</w:t>
      </w:r>
      <w:r w:rsidRPr="0049646C">
        <w:rPr>
          <w:rFonts w:eastAsia="Calibri" w:cs="Calibri"/>
        </w:rPr>
        <w:t>: Handles button actions on case forms.</w:t>
      </w:r>
    </w:p>
    <w:p w14:paraId="7122BEB6" w14:textId="77777777" w:rsidR="0049646C" w:rsidRPr="0049646C" w:rsidRDefault="0049646C" w:rsidP="0049646C">
      <w:pPr>
        <w:numPr>
          <w:ilvl w:val="0"/>
          <w:numId w:val="43"/>
        </w:numPr>
        <w:rPr>
          <w:rFonts w:eastAsia="Calibri" w:cs="Calibri"/>
        </w:rPr>
      </w:pPr>
      <w:r w:rsidRPr="0049646C">
        <w:rPr>
          <w:rFonts w:eastAsia="Calibri" w:cs="Calibri"/>
          <w:b/>
          <w:bCs/>
        </w:rPr>
        <w:t>CommonIntegration.js</w:t>
      </w:r>
      <w:r w:rsidRPr="0049646C">
        <w:rPr>
          <w:rFonts w:eastAsia="Calibri" w:cs="Calibri"/>
        </w:rPr>
        <w:t xml:space="preserve">: Manages </w:t>
      </w:r>
      <w:r w:rsidR="00F82886">
        <w:rPr>
          <w:rFonts w:eastAsia="Calibri" w:cs="Calibri"/>
        </w:rPr>
        <w:t>frontend to backend</w:t>
      </w:r>
      <w:r w:rsidRPr="0049646C">
        <w:rPr>
          <w:rFonts w:eastAsia="Calibri" w:cs="Calibri"/>
        </w:rPr>
        <w:t xml:space="preserve"> integration for connecting external systems with Dynamics. </w:t>
      </w:r>
      <w:r w:rsidR="000B3F9F">
        <w:rPr>
          <w:rFonts w:eastAsia="Calibri" w:cs="Calibri"/>
        </w:rPr>
        <w:t>All scripts uses backend API that handling the communication with the TSANET.</w:t>
      </w:r>
    </w:p>
    <w:p w14:paraId="5CFB432D" w14:textId="77777777" w:rsidR="0049646C" w:rsidRDefault="0049646C" w:rsidP="0049646C">
      <w:pPr>
        <w:numPr>
          <w:ilvl w:val="0"/>
          <w:numId w:val="43"/>
        </w:numPr>
        <w:rPr>
          <w:rFonts w:eastAsia="Calibri" w:cs="Calibri"/>
        </w:rPr>
      </w:pPr>
      <w:r w:rsidRPr="0049646C">
        <w:rPr>
          <w:rFonts w:eastAsia="Calibri" w:cs="Calibri"/>
          <w:b/>
          <w:bCs/>
        </w:rPr>
        <w:t>CommonScripts.js</w:t>
      </w:r>
      <w:r w:rsidRPr="0049646C">
        <w:rPr>
          <w:rFonts w:eastAsia="Calibri" w:cs="Calibri"/>
        </w:rPr>
        <w:t>: A library of reusable JavaScript functions and utilities used across various forms and modules. This script reduces redundancy and ensures consistent behavior.</w:t>
      </w:r>
    </w:p>
    <w:p w14:paraId="744D1E43" w14:textId="4427B498" w:rsidR="007C20D6" w:rsidRDefault="007C20D6" w:rsidP="0049646C">
      <w:pPr>
        <w:numPr>
          <w:ilvl w:val="0"/>
          <w:numId w:val="43"/>
        </w:numPr>
        <w:rPr>
          <w:rFonts w:eastAsia="Calibri" w:cs="Calibri"/>
        </w:rPr>
      </w:pPr>
      <w:r>
        <w:rPr>
          <w:rFonts w:eastAsia="Calibri" w:cs="Calibri"/>
          <w:b/>
          <w:bCs/>
        </w:rPr>
        <w:t>CaseMappingDynCS</w:t>
      </w:r>
      <w:r w:rsidRPr="007C20D6">
        <w:rPr>
          <w:rFonts w:eastAsia="Calibri" w:cs="Calibri"/>
        </w:rPr>
        <w:t>:</w:t>
      </w:r>
      <w:r>
        <w:rPr>
          <w:rFonts w:eastAsia="Calibri" w:cs="Calibri"/>
        </w:rPr>
        <w:t xml:space="preserve"> </w:t>
      </w:r>
      <w:r w:rsidR="00625916">
        <w:rPr>
          <w:rFonts w:eastAsia="Calibri" w:cs="Calibri"/>
        </w:rPr>
        <w:t>Contains specific logic for the Case mapping form.</w:t>
      </w:r>
    </w:p>
    <w:p w14:paraId="78ECF0E3" w14:textId="090ACB8D" w:rsidR="00625916" w:rsidRPr="00625916" w:rsidRDefault="00625916" w:rsidP="0049646C">
      <w:pPr>
        <w:numPr>
          <w:ilvl w:val="0"/>
          <w:numId w:val="43"/>
        </w:numPr>
        <w:rPr>
          <w:rFonts w:eastAsia="Calibri" w:cs="Calibri"/>
          <w:b/>
          <w:bCs/>
        </w:rPr>
      </w:pPr>
      <w:r w:rsidRPr="00625916">
        <w:rPr>
          <w:rFonts w:eastAsia="Calibri" w:cs="Calibri"/>
          <w:b/>
          <w:bCs/>
        </w:rPr>
        <w:lastRenderedPageBreak/>
        <w:t>CaseResponseDynCS</w:t>
      </w:r>
      <w:r>
        <w:rPr>
          <w:rFonts w:eastAsia="Calibri" w:cs="Calibri"/>
          <w:b/>
          <w:bCs/>
        </w:rPr>
        <w:t xml:space="preserve">: </w:t>
      </w:r>
      <w:r>
        <w:rPr>
          <w:rFonts w:eastAsia="Calibri" w:cs="Calibri"/>
        </w:rPr>
        <w:t xml:space="preserve">Custom configurable logic </w:t>
      </w:r>
      <w:r w:rsidR="008B577B">
        <w:rPr>
          <w:rFonts w:eastAsia="Calibri" w:cs="Calibri"/>
        </w:rPr>
        <w:t>for Case Response Form that can be use with the Dynamics application.</w:t>
      </w:r>
    </w:p>
    <w:p w14:paraId="2E4D0751" w14:textId="77777777" w:rsidR="000536E2" w:rsidRDefault="00DB6A98" w:rsidP="0049646C">
      <w:pPr>
        <w:rPr>
          <w:rFonts w:eastAsia="Calibri" w:cs="Calibri"/>
        </w:rPr>
      </w:pPr>
      <w:r>
        <w:rPr>
          <w:noProof/>
        </w:rPr>
        <w:drawing>
          <wp:inline distT="0" distB="0" distL="0" distR="0" wp14:anchorId="29E7A619" wp14:editId="36DBC880">
            <wp:extent cx="5880100" cy="1732915"/>
            <wp:effectExtent l="0" t="0" r="6350" b="635"/>
            <wp:docPr id="1908404837" name="Obrázek 1" descr="Obsah obrázku text, Písmo, řada/pruh,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404837" name="Obrázek 1" descr="Obsah obrázku text, Písmo, řada/pruh, číslo&#10;&#10;Popis byl vytvořen automaticky"/>
                    <pic:cNvPicPr/>
                  </pic:nvPicPr>
                  <pic:blipFill>
                    <a:blip r:embed="rId43"/>
                    <a:stretch>
                      <a:fillRect/>
                    </a:stretch>
                  </pic:blipFill>
                  <pic:spPr>
                    <a:xfrm>
                      <a:off x="0" y="0"/>
                      <a:ext cx="5880100" cy="1732915"/>
                    </a:xfrm>
                    <a:prstGeom prst="rect">
                      <a:avLst/>
                    </a:prstGeom>
                  </pic:spPr>
                </pic:pic>
              </a:graphicData>
            </a:graphic>
          </wp:inline>
        </w:drawing>
      </w:r>
    </w:p>
    <w:p w14:paraId="5C1E6C77" w14:textId="77777777" w:rsidR="000536E2" w:rsidRDefault="003D1532" w:rsidP="00CE10EF">
      <w:pPr>
        <w:pStyle w:val="Nadpis2"/>
        <w:ind w:left="720"/>
        <w:rPr>
          <w:rFonts w:eastAsia="Calibri"/>
        </w:rPr>
      </w:pPr>
      <w:r>
        <w:rPr>
          <w:rFonts w:eastAsia="Calibri"/>
        </w:rPr>
        <w:t>HTML Webresource</w:t>
      </w:r>
    </w:p>
    <w:p w14:paraId="1633FA5C" w14:textId="77777777" w:rsidR="00EE6683" w:rsidRPr="00EE6683" w:rsidRDefault="00EE6683" w:rsidP="00EE6683">
      <w:pPr>
        <w:rPr>
          <w:rFonts w:eastAsia="Calibri"/>
        </w:rPr>
      </w:pPr>
      <w:r w:rsidRPr="00EE6683">
        <w:rPr>
          <w:rFonts w:eastAsia="Calibri"/>
        </w:rPr>
        <w:t xml:space="preserve">The </w:t>
      </w:r>
      <w:r w:rsidRPr="00EE6683">
        <w:rPr>
          <w:rFonts w:eastAsia="Calibri"/>
          <w:b/>
          <w:bCs/>
        </w:rPr>
        <w:t>Case</w:t>
      </w:r>
      <w:r w:rsidR="004C44A4">
        <w:rPr>
          <w:rFonts w:eastAsia="Calibri"/>
          <w:b/>
          <w:bCs/>
        </w:rPr>
        <w:t>Custom</w:t>
      </w:r>
      <w:r w:rsidRPr="00EE6683">
        <w:rPr>
          <w:rFonts w:eastAsia="Calibri"/>
          <w:b/>
          <w:bCs/>
        </w:rPr>
        <w:t>Form.html</w:t>
      </w:r>
      <w:r w:rsidRPr="00EE6683">
        <w:rPr>
          <w:rFonts w:eastAsia="Calibri"/>
        </w:rPr>
        <w:t xml:space="preserve"> file serves as the core HTML template for rendering the</w:t>
      </w:r>
      <w:r>
        <w:rPr>
          <w:rFonts w:eastAsia="Calibri"/>
        </w:rPr>
        <w:t xml:space="preserve"> TSANET</w:t>
      </w:r>
      <w:r w:rsidRPr="00EE6683">
        <w:rPr>
          <w:rFonts w:eastAsia="Calibri"/>
        </w:rPr>
        <w:t xml:space="preserve"> case </w:t>
      </w:r>
      <w:r>
        <w:rPr>
          <w:rFonts w:eastAsia="Calibri"/>
        </w:rPr>
        <w:t>UX</w:t>
      </w:r>
      <w:r w:rsidRPr="00EE6683">
        <w:rPr>
          <w:rFonts w:eastAsia="Calibri"/>
        </w:rPr>
        <w:t xml:space="preserve"> in Power Apps. It is designed to provide a user-friendly and responsive form for creating, updating, and managing cases. The file incorporates custom JavaScript, CSS, and Power Apps form elements to ensure seamless functionality and a modern user experience.</w:t>
      </w:r>
    </w:p>
    <w:p w14:paraId="631848D4" w14:textId="77777777" w:rsidR="00CE10EF" w:rsidRDefault="00CE10EF" w:rsidP="00EE6683">
      <w:pPr>
        <w:rPr>
          <w:rFonts w:eastAsia="Calibri"/>
          <w:b/>
          <w:bCs/>
        </w:rPr>
      </w:pPr>
    </w:p>
    <w:p w14:paraId="35AEC9B4" w14:textId="77777777" w:rsidR="00EE6683" w:rsidRPr="00EE6683" w:rsidRDefault="00EE6683" w:rsidP="00EE6683">
      <w:pPr>
        <w:rPr>
          <w:rFonts w:eastAsia="Calibri"/>
          <w:b/>
          <w:bCs/>
        </w:rPr>
      </w:pPr>
      <w:r w:rsidRPr="00EE6683">
        <w:rPr>
          <w:rFonts w:eastAsia="Calibri"/>
          <w:b/>
          <w:bCs/>
        </w:rPr>
        <w:t>Key Features</w:t>
      </w:r>
    </w:p>
    <w:p w14:paraId="0D7CCC52" w14:textId="77777777" w:rsidR="00EE6683" w:rsidRPr="00EE6683" w:rsidRDefault="00EE6683" w:rsidP="00EE6683">
      <w:pPr>
        <w:numPr>
          <w:ilvl w:val="0"/>
          <w:numId w:val="46"/>
        </w:numPr>
        <w:rPr>
          <w:rFonts w:eastAsia="Calibri"/>
        </w:rPr>
      </w:pPr>
      <w:r w:rsidRPr="00EE6683">
        <w:rPr>
          <w:rFonts w:eastAsia="Calibri"/>
          <w:b/>
          <w:bCs/>
        </w:rPr>
        <w:t>Custom Layout</w:t>
      </w:r>
      <w:r w:rsidRPr="00EE6683">
        <w:rPr>
          <w:rFonts w:eastAsia="Calibri"/>
        </w:rPr>
        <w:t>: Provides a structured and intuitive layout for case-related fields, ensuring users can easily input and view case details.</w:t>
      </w:r>
    </w:p>
    <w:p w14:paraId="07B715AC" w14:textId="77777777" w:rsidR="00EE6683" w:rsidRPr="00EE6683" w:rsidRDefault="00EE6683" w:rsidP="00EE6683">
      <w:pPr>
        <w:numPr>
          <w:ilvl w:val="0"/>
          <w:numId w:val="46"/>
        </w:numPr>
        <w:rPr>
          <w:rFonts w:eastAsia="Calibri"/>
        </w:rPr>
      </w:pPr>
      <w:r w:rsidRPr="00EE6683">
        <w:rPr>
          <w:rFonts w:eastAsia="Calibri"/>
          <w:b/>
          <w:bCs/>
        </w:rPr>
        <w:t>Integration with JavaScript</w:t>
      </w:r>
      <w:r w:rsidRPr="00EE6683">
        <w:rPr>
          <w:rFonts w:eastAsia="Calibri"/>
        </w:rPr>
        <w:t xml:space="preserve">: Works in conjunction with scripts like </w:t>
      </w:r>
      <w:r w:rsidRPr="00EE6683">
        <w:rPr>
          <w:rFonts w:eastAsia="Calibri"/>
          <w:b/>
          <w:bCs/>
        </w:rPr>
        <w:t>CaseTSA.js</w:t>
      </w:r>
      <w:r w:rsidRPr="00EE6683">
        <w:rPr>
          <w:rFonts w:eastAsia="Calibri"/>
        </w:rPr>
        <w:t xml:space="preserve"> and </w:t>
      </w:r>
      <w:r w:rsidRPr="00EE6683">
        <w:rPr>
          <w:rFonts w:eastAsia="Calibri"/>
          <w:b/>
          <w:bCs/>
        </w:rPr>
        <w:t>CaseTSAButtons.js</w:t>
      </w:r>
      <w:r w:rsidRPr="00EE6683">
        <w:rPr>
          <w:rFonts w:eastAsia="Calibri"/>
        </w:rPr>
        <w:t xml:space="preserve"> to enable dynamic actions and form behavior.</w:t>
      </w:r>
    </w:p>
    <w:p w14:paraId="15C71D96" w14:textId="77777777" w:rsidR="00EE6683" w:rsidRPr="00EE6683" w:rsidRDefault="00EE6683" w:rsidP="00EE6683">
      <w:pPr>
        <w:numPr>
          <w:ilvl w:val="0"/>
          <w:numId w:val="46"/>
        </w:numPr>
        <w:rPr>
          <w:rFonts w:eastAsia="Calibri"/>
        </w:rPr>
      </w:pPr>
      <w:r w:rsidRPr="00EE6683">
        <w:rPr>
          <w:rFonts w:eastAsia="Calibri"/>
          <w:b/>
          <w:bCs/>
        </w:rPr>
        <w:t>Dynamic Elements</w:t>
      </w:r>
      <w:r w:rsidRPr="00EE6683">
        <w:rPr>
          <w:rFonts w:eastAsia="Calibri"/>
        </w:rPr>
        <w:t>: Includes buttons, dropdowns, and interactive components for improved usability.</w:t>
      </w:r>
    </w:p>
    <w:p w14:paraId="12C6BC84" w14:textId="77777777" w:rsidR="00EE6683" w:rsidRPr="00EE6683" w:rsidRDefault="00EE6683" w:rsidP="00EE6683">
      <w:pPr>
        <w:numPr>
          <w:ilvl w:val="0"/>
          <w:numId w:val="46"/>
        </w:numPr>
        <w:rPr>
          <w:rFonts w:eastAsia="Calibri"/>
        </w:rPr>
      </w:pPr>
      <w:r w:rsidRPr="00EE6683">
        <w:rPr>
          <w:rFonts w:eastAsia="Calibri"/>
          <w:b/>
          <w:bCs/>
        </w:rPr>
        <w:t>Styling</w:t>
      </w:r>
      <w:r w:rsidRPr="00EE6683">
        <w:rPr>
          <w:rFonts w:eastAsia="Calibri"/>
        </w:rPr>
        <w:t>: Utilizes custom CSS (or SCSS if extended) to align the form with organizational branding and ensure responsive design.</w:t>
      </w:r>
    </w:p>
    <w:p w14:paraId="6D3AD031" w14:textId="77777777" w:rsidR="003D1532" w:rsidRPr="003D1532" w:rsidRDefault="003D1532" w:rsidP="003D1532">
      <w:pPr>
        <w:rPr>
          <w:rFonts w:eastAsia="Calibri"/>
        </w:rPr>
      </w:pPr>
    </w:p>
    <w:p w14:paraId="0451E981" w14:textId="77777777" w:rsidR="000536E2" w:rsidRDefault="000536E2">
      <w:pPr>
        <w:ind w:left="130"/>
        <w:rPr>
          <w:rFonts w:eastAsia="Calibri" w:cs="Calibri"/>
        </w:rPr>
      </w:pPr>
    </w:p>
    <w:p w14:paraId="5577BD86" w14:textId="77777777" w:rsidR="000536E2" w:rsidRDefault="000536E2">
      <w:pPr>
        <w:ind w:left="130"/>
        <w:rPr>
          <w:rFonts w:eastAsia="Calibri" w:cs="Calibri"/>
        </w:rPr>
      </w:pPr>
    </w:p>
    <w:p w14:paraId="6DAE9857" w14:textId="77777777" w:rsidR="000536E2" w:rsidRDefault="000536E2">
      <w:pPr>
        <w:ind w:left="130"/>
        <w:rPr>
          <w:rFonts w:eastAsia="Calibri" w:cs="Calibri"/>
        </w:rPr>
      </w:pPr>
    </w:p>
    <w:p w14:paraId="5E173990" w14:textId="77777777" w:rsidR="000536E2" w:rsidRDefault="000536E2">
      <w:pPr>
        <w:rPr>
          <w:rFonts w:eastAsia="Calibri" w:cs="Calibri"/>
        </w:rPr>
      </w:pPr>
    </w:p>
    <w:p w14:paraId="3C08422C" w14:textId="77777777" w:rsidR="005F41A0" w:rsidRDefault="005F41A0">
      <w:pPr>
        <w:pStyle w:val="Nadpis2"/>
      </w:pPr>
      <w:r>
        <w:t>Partner’s Configuration</w:t>
      </w:r>
    </w:p>
    <w:p w14:paraId="4D24303B" w14:textId="77777777" w:rsidR="006C37E0" w:rsidRDefault="00363778" w:rsidP="003D5FC1">
      <w:pPr>
        <w:pStyle w:val="Nadpis3"/>
      </w:pPr>
      <w:r>
        <w:t>Automatically create TSA Note by email</w:t>
      </w:r>
    </w:p>
    <w:p w14:paraId="005B1750" w14:textId="77777777" w:rsidR="006C37E0" w:rsidRDefault="00363778">
      <w:r>
        <w:t>This function enables the automatic creation of a TSA Note whenever an email is received or sent within the Dynamics Case. The system monitors email activities linked to the case and triggers the creation of a new TSA Note, capturing the content and metadata of the email. This ensures that all email communications are logged and associated with the relevant TSANet Case for better traceability and collaboration.</w:t>
      </w:r>
    </w:p>
    <w:p w14:paraId="0006EA04" w14:textId="77777777" w:rsidR="003D5FC1" w:rsidRDefault="003D5FC1"/>
    <w:p w14:paraId="6CE5877B" w14:textId="0FFA44C9" w:rsidR="00D83465" w:rsidRDefault="00D83465">
      <w:r>
        <w:t>You can enable or disable the functionality using environment variable “</w:t>
      </w:r>
      <w:r w:rsidRPr="00D83465">
        <w:t>Auto Create TSANote by Email</w:t>
      </w:r>
      <w:r>
        <w:t>”.</w:t>
      </w:r>
    </w:p>
    <w:p w14:paraId="5DFAD6AC" w14:textId="1D402B26" w:rsidR="00D83465" w:rsidRDefault="00D83465">
      <w:r>
        <w:rPr>
          <w:noProof/>
        </w:rPr>
        <w:lastRenderedPageBreak/>
        <w:drawing>
          <wp:inline distT="0" distB="0" distL="0" distR="0" wp14:anchorId="41C412F7" wp14:editId="77D92215">
            <wp:extent cx="3171429" cy="5400000"/>
            <wp:effectExtent l="0" t="0" r="0" b="0"/>
            <wp:docPr id="1283494285" name="Obrázek 1" descr="Obsah obrázku text, snímek obrazovky, číslo, Písm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94285" name="Obrázek 1" descr="Obsah obrázku text, snímek obrazovky, číslo, Písmo&#10;&#10;Obsah generovaný pomocí AI může být nesprávný."/>
                    <pic:cNvPicPr/>
                  </pic:nvPicPr>
                  <pic:blipFill>
                    <a:blip r:embed="rId44"/>
                    <a:stretch>
                      <a:fillRect/>
                    </a:stretch>
                  </pic:blipFill>
                  <pic:spPr>
                    <a:xfrm>
                      <a:off x="0" y="0"/>
                      <a:ext cx="3171429" cy="5400000"/>
                    </a:xfrm>
                    <a:prstGeom prst="rect">
                      <a:avLst/>
                    </a:prstGeom>
                  </pic:spPr>
                </pic:pic>
              </a:graphicData>
            </a:graphic>
          </wp:inline>
        </w:drawing>
      </w:r>
    </w:p>
    <w:p w14:paraId="4199FD4D" w14:textId="77777777" w:rsidR="006C37E0" w:rsidRDefault="00363778" w:rsidP="003D5FC1">
      <w:pPr>
        <w:pStyle w:val="Nadpis3"/>
      </w:pPr>
      <w:r>
        <w:t>Automatically create TSA Note by note</w:t>
      </w:r>
    </w:p>
    <w:p w14:paraId="4B975761" w14:textId="77777777" w:rsidR="006C37E0" w:rsidRDefault="00363778">
      <w:r>
        <w:t>This function allows for the automatic generation of a TSA Note when a new note is manually added to a Dynamics Case. Upon detecting a new note entry, the system creates a corresponding TSA Note record, ensuring that all updates and annotations are consistently reflected in the TSANet Case. This automation helps maintain comprehensive documentation and improves the efficiency of case management.</w:t>
      </w:r>
    </w:p>
    <w:p w14:paraId="1E60136E" w14:textId="77777777" w:rsidR="003D5FC1" w:rsidRDefault="003D5FC1"/>
    <w:p w14:paraId="2BD8008A" w14:textId="7EF029DF" w:rsidR="00D83465" w:rsidRDefault="00D83465" w:rsidP="00D83465">
      <w:r>
        <w:t>You can enable or disable the functionality using environment variable “</w:t>
      </w:r>
      <w:r w:rsidRPr="00D83465">
        <w:t xml:space="preserve">Auto Create TSANote by </w:t>
      </w:r>
      <w:r>
        <w:t>Note”.</w:t>
      </w:r>
    </w:p>
    <w:p w14:paraId="71538310" w14:textId="5EED7060" w:rsidR="00D83465" w:rsidRDefault="00D83465">
      <w:r>
        <w:rPr>
          <w:noProof/>
        </w:rPr>
        <w:lastRenderedPageBreak/>
        <w:drawing>
          <wp:inline distT="0" distB="0" distL="0" distR="0" wp14:anchorId="55FD0D4F" wp14:editId="52B0D6D9">
            <wp:extent cx="3133333" cy="6676190"/>
            <wp:effectExtent l="0" t="0" r="0" b="0"/>
            <wp:docPr id="915006165" name="Obrázek 1" descr="Obsah obrázku text, snímek obrazovky, Písmo, čísl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006165" name="Obrázek 1" descr="Obsah obrázku text, snímek obrazovky, Písmo, číslo&#10;&#10;Obsah generovaný pomocí AI může být nesprávný."/>
                    <pic:cNvPicPr/>
                  </pic:nvPicPr>
                  <pic:blipFill>
                    <a:blip r:embed="rId45"/>
                    <a:stretch>
                      <a:fillRect/>
                    </a:stretch>
                  </pic:blipFill>
                  <pic:spPr>
                    <a:xfrm>
                      <a:off x="0" y="0"/>
                      <a:ext cx="3133333" cy="6676190"/>
                    </a:xfrm>
                    <a:prstGeom prst="rect">
                      <a:avLst/>
                    </a:prstGeom>
                  </pic:spPr>
                </pic:pic>
              </a:graphicData>
            </a:graphic>
          </wp:inline>
        </w:drawing>
      </w:r>
    </w:p>
    <w:p w14:paraId="3153E952" w14:textId="77777777" w:rsidR="002E5A70" w:rsidRDefault="002E5A70"/>
    <w:p w14:paraId="312F1361" w14:textId="758BA80C" w:rsidR="002E5A70" w:rsidRDefault="002E5A70" w:rsidP="002E5A70">
      <w:pPr>
        <w:pStyle w:val="Nadpis3"/>
      </w:pPr>
      <w:r>
        <w:t>Automatically create Case</w:t>
      </w:r>
    </w:p>
    <w:p w14:paraId="1C41368E" w14:textId="77777777" w:rsidR="008C7C93" w:rsidRPr="008C7C93" w:rsidRDefault="008C7C93" w:rsidP="008C7C93">
      <w:r w:rsidRPr="008C7C93">
        <w:t>This feature allows members to automatically create a Dynamics Case when a TSA Case is accepted, streamlining case management and reducing manual effort. It uses Case Mappings to map data from the TSANET Case Response table to the Dynamics Case entity.</w:t>
      </w:r>
    </w:p>
    <w:p w14:paraId="5BA72F30" w14:textId="77777777" w:rsidR="00E53C23" w:rsidRDefault="00E53C23" w:rsidP="00E53C23"/>
    <w:p w14:paraId="671F5EF3" w14:textId="0F8812AC" w:rsidR="00E53C23" w:rsidRDefault="00E53C23" w:rsidP="00E53C23">
      <w:r>
        <w:t xml:space="preserve">The process supports custom fields. </w:t>
      </w:r>
      <w:r>
        <w:t>Administrators can add new fields to the TSANET Case Response table. These fields can be prefilled from TSANET Case data using the Case Mappings configuration.</w:t>
      </w:r>
    </w:p>
    <w:p w14:paraId="398A876A" w14:textId="77777777" w:rsidR="00E53C23" w:rsidRDefault="00E53C23" w:rsidP="00E53C23"/>
    <w:p w14:paraId="5EFAEFBF" w14:textId="5BBD207E" w:rsidR="002E5A70" w:rsidRDefault="00E53C23" w:rsidP="00E53C23">
      <w:r>
        <w:t xml:space="preserve">The process allows to use the data from TSACASE without </w:t>
      </w:r>
      <w:r w:rsidR="00406EA5">
        <w:t xml:space="preserve">custom coding. </w:t>
      </w:r>
      <w:r>
        <w:t xml:space="preserve">Administrators can map any field from the TSANET Case Response table to the Dynamics Case creation </w:t>
      </w:r>
      <w:r>
        <w:lastRenderedPageBreak/>
        <w:t>logic. They can also define which fields are mandatory, ensuring all required data is captured before case creation.</w:t>
      </w:r>
    </w:p>
    <w:p w14:paraId="33E76392" w14:textId="77777777" w:rsidR="00406EA5" w:rsidRDefault="00406EA5" w:rsidP="00E53C23"/>
    <w:p w14:paraId="0D96BFA9" w14:textId="43E53D53" w:rsidR="00406EA5" w:rsidRDefault="00406EA5" w:rsidP="00406EA5">
      <w:pPr>
        <w:pStyle w:val="Nadpis4"/>
      </w:pPr>
      <w:r>
        <w:t>Configuration</w:t>
      </w:r>
    </w:p>
    <w:p w14:paraId="06AD4666" w14:textId="7DDE7A66" w:rsidR="000E5626" w:rsidRDefault="000E5626" w:rsidP="00140238">
      <w:r>
        <w:t>You can find configuration example here</w:t>
      </w:r>
    </w:p>
    <w:p w14:paraId="25B65D8A" w14:textId="12955A13" w:rsidR="00140238" w:rsidRDefault="000E5626" w:rsidP="00140238">
      <w:r>
        <w:object w:dxaOrig="1533" w:dyaOrig="992" w14:anchorId="38CEFF9B">
          <v:shape id="_x0000_i1026" type="#_x0000_t75" style="width:76.5pt;height:49.5pt" o:ole="">
            <v:imagedata r:id="rId46" o:title=""/>
          </v:shape>
          <o:OLEObject Type="Embed" ProgID="Excel.Sheet.12" ShapeID="_x0000_i1026" DrawAspect="Icon" ObjectID="_1816415551" r:id="rId47"/>
        </w:object>
      </w:r>
      <w:r w:rsidR="00140238">
        <w:t xml:space="preserve"> </w:t>
      </w:r>
    </w:p>
    <w:p w14:paraId="10AFC43D" w14:textId="77777777" w:rsidR="00140238" w:rsidRDefault="00140238" w:rsidP="00140238"/>
    <w:p w14:paraId="49DB7C13" w14:textId="77777777" w:rsidR="00140238" w:rsidRPr="00140238" w:rsidRDefault="00140238" w:rsidP="00140238"/>
    <w:p w14:paraId="12C7C90D" w14:textId="77777777" w:rsidR="005F2542" w:rsidRPr="005F2542" w:rsidRDefault="005F2542" w:rsidP="005F2542">
      <w:pPr>
        <w:numPr>
          <w:ilvl w:val="0"/>
          <w:numId w:val="50"/>
        </w:numPr>
      </w:pPr>
      <w:r w:rsidRPr="005F2542">
        <w:rPr>
          <w:b/>
          <w:bCs/>
        </w:rPr>
        <w:t>Navigate to Case Mappings Table</w:t>
      </w:r>
    </w:p>
    <w:p w14:paraId="1578C1C1" w14:textId="28053375" w:rsidR="005F2542" w:rsidRPr="005F2542" w:rsidRDefault="005F2542" w:rsidP="005F2542">
      <w:pPr>
        <w:numPr>
          <w:ilvl w:val="1"/>
          <w:numId w:val="50"/>
        </w:numPr>
      </w:pPr>
      <w:r w:rsidRPr="005F2542">
        <w:t>Open </w:t>
      </w:r>
      <w:r>
        <w:rPr>
          <w:b/>
          <w:bCs/>
        </w:rPr>
        <w:t>Dynamics</w:t>
      </w:r>
      <w:r w:rsidRPr="005F2542">
        <w:t> </w:t>
      </w:r>
    </w:p>
    <w:p w14:paraId="54ADCE45" w14:textId="33D690C8" w:rsidR="005F2542" w:rsidRDefault="005F2542" w:rsidP="005F2542">
      <w:pPr>
        <w:numPr>
          <w:ilvl w:val="1"/>
          <w:numId w:val="50"/>
        </w:numPr>
      </w:pPr>
      <w:r w:rsidRPr="005F2542">
        <w:t>Go to </w:t>
      </w:r>
      <w:r>
        <w:rPr>
          <w:b/>
          <w:bCs/>
        </w:rPr>
        <w:t>Menu</w:t>
      </w:r>
      <w:r w:rsidRPr="005F2542">
        <w:t> and search for </w:t>
      </w:r>
      <w:r w:rsidRPr="005F2542">
        <w:rPr>
          <w:b/>
          <w:bCs/>
        </w:rPr>
        <w:t>Case Mappings</w:t>
      </w:r>
      <w:r w:rsidRPr="005F2542">
        <w:t>.</w:t>
      </w:r>
    </w:p>
    <w:p w14:paraId="2B721B46" w14:textId="34CFDB63" w:rsidR="00B42C9A" w:rsidRPr="005F2542" w:rsidRDefault="00B42C9A" w:rsidP="00B42C9A">
      <w:r>
        <w:rPr>
          <w:noProof/>
        </w:rPr>
        <w:drawing>
          <wp:inline distT="0" distB="0" distL="0" distR="0" wp14:anchorId="252022A2" wp14:editId="32E25A87">
            <wp:extent cx="1914286" cy="923810"/>
            <wp:effectExtent l="0" t="0" r="0" b="0"/>
            <wp:docPr id="1362063092" name="Obrázek 1" descr="Obsah obrázku text, Písmo, snímek obrazovky, bílé&#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063092" name="Obrázek 1" descr="Obsah obrázku text, Písmo, snímek obrazovky, bílé&#10;&#10;Obsah generovaný pomocí AI může být nesprávný."/>
                    <pic:cNvPicPr/>
                  </pic:nvPicPr>
                  <pic:blipFill>
                    <a:blip r:embed="rId48"/>
                    <a:stretch>
                      <a:fillRect/>
                    </a:stretch>
                  </pic:blipFill>
                  <pic:spPr>
                    <a:xfrm>
                      <a:off x="0" y="0"/>
                      <a:ext cx="1914286" cy="923810"/>
                    </a:xfrm>
                    <a:prstGeom prst="rect">
                      <a:avLst/>
                    </a:prstGeom>
                  </pic:spPr>
                </pic:pic>
              </a:graphicData>
            </a:graphic>
          </wp:inline>
        </w:drawing>
      </w:r>
    </w:p>
    <w:p w14:paraId="2ACF2002" w14:textId="77777777" w:rsidR="005F2542" w:rsidRPr="005F2542" w:rsidRDefault="005F2542" w:rsidP="005F2542">
      <w:pPr>
        <w:numPr>
          <w:ilvl w:val="0"/>
          <w:numId w:val="50"/>
        </w:numPr>
      </w:pPr>
      <w:r w:rsidRPr="005F2542">
        <w:rPr>
          <w:b/>
          <w:bCs/>
        </w:rPr>
        <w:t>Create a New Mapping</w:t>
      </w:r>
    </w:p>
    <w:p w14:paraId="670BB8A0" w14:textId="77777777" w:rsidR="005F2542" w:rsidRDefault="005F2542" w:rsidP="005F2542">
      <w:pPr>
        <w:numPr>
          <w:ilvl w:val="1"/>
          <w:numId w:val="50"/>
        </w:numPr>
      </w:pPr>
      <w:r w:rsidRPr="005F2542">
        <w:t>Click </w:t>
      </w:r>
      <w:r w:rsidRPr="005F2542">
        <w:rPr>
          <w:b/>
          <w:bCs/>
        </w:rPr>
        <w:t>+ New Record</w:t>
      </w:r>
      <w:r w:rsidRPr="005F2542">
        <w:t> to add a new mapping.</w:t>
      </w:r>
    </w:p>
    <w:p w14:paraId="4AE5A16E" w14:textId="647071D1" w:rsidR="003927FE" w:rsidRPr="005F2542" w:rsidRDefault="003927FE" w:rsidP="003927FE">
      <w:r>
        <w:rPr>
          <w:noProof/>
        </w:rPr>
        <w:drawing>
          <wp:inline distT="0" distB="0" distL="0" distR="0" wp14:anchorId="48CB4F18" wp14:editId="720469D9">
            <wp:extent cx="5651500" cy="2146935"/>
            <wp:effectExtent l="0" t="0" r="6350" b="5715"/>
            <wp:docPr id="1537144087" name="Obrázek 1" descr="Obsah obrázku text, snímek obrazovky, Písmo, čísl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144087" name="Obrázek 1" descr="Obsah obrázku text, snímek obrazovky, Písmo, číslo&#10;&#10;Obsah generovaný pomocí AI může být nesprávný."/>
                    <pic:cNvPicPr/>
                  </pic:nvPicPr>
                  <pic:blipFill>
                    <a:blip r:embed="rId49"/>
                    <a:stretch>
                      <a:fillRect/>
                    </a:stretch>
                  </pic:blipFill>
                  <pic:spPr>
                    <a:xfrm>
                      <a:off x="0" y="0"/>
                      <a:ext cx="5651500" cy="2146935"/>
                    </a:xfrm>
                    <a:prstGeom prst="rect">
                      <a:avLst/>
                    </a:prstGeom>
                  </pic:spPr>
                </pic:pic>
              </a:graphicData>
            </a:graphic>
          </wp:inline>
        </w:drawing>
      </w:r>
    </w:p>
    <w:p w14:paraId="47B6D267" w14:textId="77777777" w:rsidR="005F2542" w:rsidRPr="005F2542" w:rsidRDefault="005F2542" w:rsidP="005F2542">
      <w:pPr>
        <w:numPr>
          <w:ilvl w:val="0"/>
          <w:numId w:val="50"/>
        </w:numPr>
      </w:pPr>
      <w:r w:rsidRPr="005F2542">
        <w:rPr>
          <w:b/>
          <w:bCs/>
        </w:rPr>
        <w:t>Fill in the Required Fields</w:t>
      </w:r>
    </w:p>
    <w:p w14:paraId="4BB2920F" w14:textId="4CF5F73C" w:rsidR="005F2542" w:rsidRPr="005F2542" w:rsidRDefault="005F2542" w:rsidP="005F2542">
      <w:pPr>
        <w:numPr>
          <w:ilvl w:val="1"/>
          <w:numId w:val="50"/>
        </w:numPr>
      </w:pPr>
      <w:r w:rsidRPr="005F2542">
        <w:rPr>
          <w:b/>
          <w:bCs/>
        </w:rPr>
        <w:t>Name</w:t>
      </w:r>
      <w:r w:rsidRPr="005F2542">
        <w:t>: Enter a descriptive name (e.g., </w:t>
      </w:r>
      <w:r w:rsidRPr="005F2542">
        <w:rPr>
          <w:i/>
          <w:iCs/>
        </w:rPr>
        <w:t>Case</w:t>
      </w:r>
      <w:r w:rsidR="003927FE">
        <w:rPr>
          <w:i/>
          <w:iCs/>
        </w:rPr>
        <w:t xml:space="preserve"> – Customer Field</w:t>
      </w:r>
      <w:r w:rsidRPr="005F2542">
        <w:t>).</w:t>
      </w:r>
    </w:p>
    <w:p w14:paraId="1C9A1EB8" w14:textId="70F0E8B5" w:rsidR="005F2542" w:rsidRDefault="005F2542" w:rsidP="005F2542">
      <w:pPr>
        <w:numPr>
          <w:ilvl w:val="1"/>
          <w:numId w:val="50"/>
        </w:numPr>
      </w:pPr>
      <w:r w:rsidRPr="005F2542">
        <w:rPr>
          <w:b/>
          <w:bCs/>
        </w:rPr>
        <w:t>Mapping Type</w:t>
      </w:r>
      <w:r w:rsidRPr="005F2542">
        <w:t>: Select the type (</w:t>
      </w:r>
      <w:r w:rsidRPr="005F2542">
        <w:rPr>
          <w:i/>
          <w:iCs/>
        </w:rPr>
        <w:t>Response Form</w:t>
      </w:r>
      <w:r w:rsidR="003927FE">
        <w:rPr>
          <w:i/>
          <w:iCs/>
        </w:rPr>
        <w:t xml:space="preserve"> or Case Create</w:t>
      </w:r>
      <w:r w:rsidRPr="005F2542">
        <w:t>).</w:t>
      </w:r>
    </w:p>
    <w:p w14:paraId="73238FDA" w14:textId="6FEB04FA" w:rsidR="00C97CF9" w:rsidRDefault="00C97CF9" w:rsidP="00C97CF9">
      <w:pPr>
        <w:numPr>
          <w:ilvl w:val="2"/>
          <w:numId w:val="50"/>
        </w:numPr>
      </w:pPr>
      <w:r>
        <w:rPr>
          <w:b/>
          <w:bCs/>
        </w:rPr>
        <w:t xml:space="preserve">Response Form </w:t>
      </w:r>
      <w:r>
        <w:t>– It defines fields prefilled from the TSANET Case into the TSANET Response form.</w:t>
      </w:r>
    </w:p>
    <w:p w14:paraId="5514731E" w14:textId="3B07FFA8" w:rsidR="00C97CF9" w:rsidRPr="005F2542" w:rsidRDefault="00C97CF9" w:rsidP="00C97CF9">
      <w:pPr>
        <w:numPr>
          <w:ilvl w:val="2"/>
          <w:numId w:val="50"/>
        </w:numPr>
      </w:pPr>
      <w:r>
        <w:rPr>
          <w:b/>
          <w:bCs/>
        </w:rPr>
        <w:t xml:space="preserve">Case Create </w:t>
      </w:r>
      <w:r>
        <w:t>– It defines fields prefilled when the new Case is created by the response form information.</w:t>
      </w:r>
    </w:p>
    <w:p w14:paraId="5F994771" w14:textId="77777777" w:rsidR="005F2542" w:rsidRDefault="005F2542" w:rsidP="005F2542">
      <w:pPr>
        <w:numPr>
          <w:ilvl w:val="1"/>
          <w:numId w:val="50"/>
        </w:numPr>
      </w:pPr>
      <w:r w:rsidRPr="005F2542">
        <w:rPr>
          <w:b/>
          <w:bCs/>
        </w:rPr>
        <w:t>Source (Json Path or Attribute)</w:t>
      </w:r>
      <w:r w:rsidRPr="005F2542">
        <w:t>: Specify the source field or JSON path from TSANET Case (e.g., customFields.Customer Case #).</w:t>
      </w:r>
    </w:p>
    <w:p w14:paraId="6950BF6C" w14:textId="29019F3B" w:rsidR="00A9159F" w:rsidRDefault="00A9159F" w:rsidP="00A9159F">
      <w:pPr>
        <w:numPr>
          <w:ilvl w:val="2"/>
          <w:numId w:val="50"/>
        </w:numPr>
      </w:pPr>
      <w:r>
        <w:rPr>
          <w:b/>
          <w:bCs/>
        </w:rPr>
        <w:t xml:space="preserve">JSON Path </w:t>
      </w:r>
      <w:r>
        <w:t xml:space="preserve">– Path </w:t>
      </w:r>
      <w:r w:rsidR="00163B99">
        <w:t>is used for Response Form prefill. Path is from</w:t>
      </w:r>
      <w:r>
        <w:t xml:space="preserve"> the TSANET JSON </w:t>
      </w:r>
      <w:r w:rsidR="00163B99">
        <w:t>case be find in the Connect API documentation.</w:t>
      </w:r>
    </w:p>
    <w:p w14:paraId="689D35C6" w14:textId="0716A11A" w:rsidR="00163B99" w:rsidRPr="005F2542" w:rsidRDefault="00163B99" w:rsidP="00A9159F">
      <w:pPr>
        <w:numPr>
          <w:ilvl w:val="2"/>
          <w:numId w:val="50"/>
        </w:numPr>
      </w:pPr>
      <w:r>
        <w:rPr>
          <w:b/>
          <w:bCs/>
        </w:rPr>
        <w:t xml:space="preserve">Attribute </w:t>
      </w:r>
      <w:r>
        <w:t>– Field is used for Case creation</w:t>
      </w:r>
      <w:r w:rsidR="00561BA4">
        <w:t xml:space="preserve"> and the field must be from the TSANET Response table.</w:t>
      </w:r>
    </w:p>
    <w:p w14:paraId="5B112756" w14:textId="77777777" w:rsidR="00CA1921" w:rsidRDefault="005F2542" w:rsidP="005F2542">
      <w:pPr>
        <w:numPr>
          <w:ilvl w:val="1"/>
          <w:numId w:val="50"/>
        </w:numPr>
      </w:pPr>
      <w:r w:rsidRPr="005F2542">
        <w:rPr>
          <w:b/>
          <w:bCs/>
        </w:rPr>
        <w:t>Target Attribute</w:t>
      </w:r>
      <w:r w:rsidRPr="005F2542">
        <w:t xml:space="preserve">: </w:t>
      </w:r>
    </w:p>
    <w:p w14:paraId="1656A8A6" w14:textId="48F50C97" w:rsidR="005F2542" w:rsidRDefault="00CA1921" w:rsidP="00CA1921">
      <w:pPr>
        <w:numPr>
          <w:ilvl w:val="2"/>
          <w:numId w:val="50"/>
        </w:numPr>
      </w:pPr>
      <w:r>
        <w:rPr>
          <w:b/>
          <w:bCs/>
        </w:rPr>
        <w:lastRenderedPageBreak/>
        <w:t xml:space="preserve">Response Form </w:t>
      </w:r>
      <w:r w:rsidRPr="00CA1921">
        <w:t>-</w:t>
      </w:r>
      <w:r>
        <w:t xml:space="preserve"> </w:t>
      </w:r>
      <w:r w:rsidR="005F2542" w:rsidRPr="005F2542">
        <w:t xml:space="preserve">Enter the Dynamics attribute </w:t>
      </w:r>
      <w:r w:rsidR="00561BA4">
        <w:t xml:space="preserve">in </w:t>
      </w:r>
      <w:r>
        <w:t>TSANET Response</w:t>
      </w:r>
      <w:r w:rsidR="00561BA4">
        <w:t xml:space="preserve"> (</w:t>
      </w:r>
      <w:r>
        <w:t>ap_tsa</w:t>
      </w:r>
      <w:r w:rsidR="00653308">
        <w:t>net</w:t>
      </w:r>
      <w:r>
        <w:t>response</w:t>
      </w:r>
      <w:r w:rsidR="00561BA4">
        <w:t xml:space="preserve">) </w:t>
      </w:r>
      <w:r w:rsidR="005F2542" w:rsidRPr="005F2542">
        <w:t>where the value should be mapped (e.g., ap_incidentid).</w:t>
      </w:r>
    </w:p>
    <w:p w14:paraId="294A7E01" w14:textId="22D9F15A" w:rsidR="00CA1921" w:rsidRPr="005F2542" w:rsidRDefault="00CA1921" w:rsidP="00CA1921">
      <w:pPr>
        <w:numPr>
          <w:ilvl w:val="2"/>
          <w:numId w:val="50"/>
        </w:numPr>
      </w:pPr>
      <w:r>
        <w:rPr>
          <w:b/>
          <w:bCs/>
        </w:rPr>
        <w:t xml:space="preserve">Case Create </w:t>
      </w:r>
      <w:r w:rsidRPr="00CA1921">
        <w:t>-</w:t>
      </w:r>
      <w:r>
        <w:t xml:space="preserve"> </w:t>
      </w:r>
      <w:r w:rsidRPr="005F2542">
        <w:t xml:space="preserve">Enter the Dynamics attribute </w:t>
      </w:r>
      <w:r>
        <w:t xml:space="preserve">in Case (incident) </w:t>
      </w:r>
      <w:r w:rsidRPr="005F2542">
        <w:t>where the value should be mapped (e.g., </w:t>
      </w:r>
      <w:r w:rsidR="00653308">
        <w:t>title</w:t>
      </w:r>
      <w:r w:rsidRPr="005F2542">
        <w:t>).</w:t>
      </w:r>
    </w:p>
    <w:p w14:paraId="15909FAE" w14:textId="77777777" w:rsidR="005F2542" w:rsidRPr="005F2542" w:rsidRDefault="005F2542" w:rsidP="005F2542">
      <w:pPr>
        <w:numPr>
          <w:ilvl w:val="0"/>
          <w:numId w:val="50"/>
        </w:numPr>
      </w:pPr>
      <w:r w:rsidRPr="005F2542">
        <w:rPr>
          <w:b/>
          <w:bCs/>
        </w:rPr>
        <w:t>Configure Attribute Type and Lookup Details</w:t>
      </w:r>
    </w:p>
    <w:p w14:paraId="684A929A" w14:textId="77777777" w:rsidR="005F2542" w:rsidRPr="005F2542" w:rsidRDefault="005F2542" w:rsidP="005F2542">
      <w:pPr>
        <w:numPr>
          <w:ilvl w:val="1"/>
          <w:numId w:val="50"/>
        </w:numPr>
      </w:pPr>
      <w:r w:rsidRPr="005F2542">
        <w:rPr>
          <w:b/>
          <w:bCs/>
        </w:rPr>
        <w:t>Attribute Type</w:t>
      </w:r>
      <w:r w:rsidRPr="005F2542">
        <w:t>: Choose the type (e.g., </w:t>
      </w:r>
      <w:r w:rsidRPr="005F2542">
        <w:rPr>
          <w:i/>
          <w:iCs/>
        </w:rPr>
        <w:t>Lookup</w:t>
      </w:r>
      <w:r w:rsidRPr="005F2542">
        <w:t>).</w:t>
      </w:r>
    </w:p>
    <w:p w14:paraId="27ACFBF0" w14:textId="1BD887FB" w:rsidR="00F9426B" w:rsidRPr="00F9426B" w:rsidRDefault="00F9426B" w:rsidP="005F2542">
      <w:pPr>
        <w:numPr>
          <w:ilvl w:val="1"/>
          <w:numId w:val="50"/>
        </w:numPr>
      </w:pPr>
      <w:r>
        <w:t>In Case of Response form and lookup, you must define following parameters so the system knows how to get the lookup value:</w:t>
      </w:r>
    </w:p>
    <w:p w14:paraId="0FE70739" w14:textId="3B8991D9" w:rsidR="005F2542" w:rsidRPr="005F2542" w:rsidRDefault="005F2542" w:rsidP="00F9426B">
      <w:pPr>
        <w:numPr>
          <w:ilvl w:val="2"/>
          <w:numId w:val="50"/>
        </w:numPr>
      </w:pPr>
      <w:r w:rsidRPr="005F2542">
        <w:rPr>
          <w:b/>
          <w:bCs/>
        </w:rPr>
        <w:t>Lookup Table Name</w:t>
      </w:r>
      <w:r w:rsidRPr="005F2542">
        <w:t>: If using a lookup, specify the related table (e.g., incident).</w:t>
      </w:r>
    </w:p>
    <w:p w14:paraId="2D0CD10D" w14:textId="77777777" w:rsidR="005F2542" w:rsidRPr="005F2542" w:rsidRDefault="005F2542" w:rsidP="00F9426B">
      <w:pPr>
        <w:numPr>
          <w:ilvl w:val="2"/>
          <w:numId w:val="50"/>
        </w:numPr>
      </w:pPr>
      <w:r w:rsidRPr="005F2542">
        <w:rPr>
          <w:b/>
          <w:bCs/>
        </w:rPr>
        <w:t>Lookup Search Attribute</w:t>
      </w:r>
      <w:r w:rsidRPr="005F2542">
        <w:t>: Provide the attribute used for searching in the lookup table (e.g., ticketnumber).</w:t>
      </w:r>
    </w:p>
    <w:p w14:paraId="5A8AF677" w14:textId="6791587E" w:rsidR="004E3EC6" w:rsidRPr="004E3EC6" w:rsidRDefault="004E3EC6" w:rsidP="005F2542">
      <w:pPr>
        <w:numPr>
          <w:ilvl w:val="0"/>
          <w:numId w:val="50"/>
        </w:numPr>
      </w:pPr>
      <w:r>
        <w:t xml:space="preserve">Select whether </w:t>
      </w:r>
      <w:r w:rsidRPr="004E3EC6">
        <w:rPr>
          <w:b/>
          <w:bCs/>
        </w:rPr>
        <w:t>Field is required for the Case create</w:t>
      </w:r>
      <w:r>
        <w:t xml:space="preserve"> – Yes/No</w:t>
      </w:r>
    </w:p>
    <w:p w14:paraId="5FBCB42A" w14:textId="7AC10933" w:rsidR="005F2542" w:rsidRPr="005F2542" w:rsidRDefault="005F2542" w:rsidP="005F2542">
      <w:pPr>
        <w:numPr>
          <w:ilvl w:val="0"/>
          <w:numId w:val="50"/>
        </w:numPr>
      </w:pPr>
      <w:r w:rsidRPr="005F2542">
        <w:rPr>
          <w:b/>
          <w:bCs/>
        </w:rPr>
        <w:t>Save and Verify</w:t>
      </w:r>
    </w:p>
    <w:p w14:paraId="6558A44B" w14:textId="77777777" w:rsidR="005F2542" w:rsidRPr="005F2542" w:rsidRDefault="005F2542" w:rsidP="005F2542">
      <w:pPr>
        <w:numPr>
          <w:ilvl w:val="1"/>
          <w:numId w:val="50"/>
        </w:numPr>
      </w:pPr>
      <w:r w:rsidRPr="005F2542">
        <w:t>Click </w:t>
      </w:r>
      <w:r w:rsidRPr="005F2542">
        <w:rPr>
          <w:b/>
          <w:bCs/>
        </w:rPr>
        <w:t>Save &amp; Close</w:t>
      </w:r>
      <w:r w:rsidRPr="005F2542">
        <w:t>.</w:t>
      </w:r>
    </w:p>
    <w:p w14:paraId="14A3C6D0" w14:textId="77777777" w:rsidR="005F2542" w:rsidRPr="005F2542" w:rsidRDefault="005F2542" w:rsidP="005F2542">
      <w:pPr>
        <w:numPr>
          <w:ilvl w:val="1"/>
          <w:numId w:val="50"/>
        </w:numPr>
      </w:pPr>
      <w:r w:rsidRPr="005F2542">
        <w:t>Confirm that the new mapping appears in the list and verify its details.</w:t>
      </w:r>
    </w:p>
    <w:p w14:paraId="57695E78" w14:textId="3C4F218D" w:rsidR="00406EA5" w:rsidRDefault="00140238" w:rsidP="00406EA5">
      <w:r>
        <w:rPr>
          <w:noProof/>
        </w:rPr>
        <w:drawing>
          <wp:inline distT="0" distB="0" distL="0" distR="0" wp14:anchorId="42C6F930" wp14:editId="77A423E1">
            <wp:extent cx="5651500" cy="4602480"/>
            <wp:effectExtent l="0" t="0" r="6350" b="7620"/>
            <wp:docPr id="803337987" name="Obrázek 1" descr="Obsah obrázku text, snímek obrazovky, číslo, Písm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37987" name="Obrázek 1" descr="Obsah obrázku text, snímek obrazovky, číslo, Písmo&#10;&#10;Obsah generovaný pomocí AI může být nesprávný."/>
                    <pic:cNvPicPr/>
                  </pic:nvPicPr>
                  <pic:blipFill>
                    <a:blip r:embed="rId50"/>
                    <a:stretch>
                      <a:fillRect/>
                    </a:stretch>
                  </pic:blipFill>
                  <pic:spPr>
                    <a:xfrm>
                      <a:off x="0" y="0"/>
                      <a:ext cx="5651500" cy="4602480"/>
                    </a:xfrm>
                    <a:prstGeom prst="rect">
                      <a:avLst/>
                    </a:prstGeom>
                  </pic:spPr>
                </pic:pic>
              </a:graphicData>
            </a:graphic>
          </wp:inline>
        </w:drawing>
      </w:r>
    </w:p>
    <w:p w14:paraId="16B4D0C5" w14:textId="77777777" w:rsidR="002671F6" w:rsidRDefault="002671F6" w:rsidP="00406EA5"/>
    <w:p w14:paraId="43257158" w14:textId="74360A6C" w:rsidR="002671F6" w:rsidRDefault="002671F6" w:rsidP="002671F6">
      <w:pPr>
        <w:pStyle w:val="Nadpis4"/>
      </w:pPr>
      <w:r>
        <w:t>Usage</w:t>
      </w:r>
    </w:p>
    <w:p w14:paraId="62E889D9" w14:textId="77777777" w:rsidR="00D25BD3" w:rsidRDefault="003457C0" w:rsidP="002671F6">
      <w:r>
        <w:t>System prefills the information by Case Mapping</w:t>
      </w:r>
      <w:r w:rsidR="005D11C6">
        <w:t xml:space="preserve"> type Response form when the user push the button Accept</w:t>
      </w:r>
      <w:r w:rsidR="00D25BD3">
        <w:t>.</w:t>
      </w:r>
    </w:p>
    <w:p w14:paraId="1D6A100A" w14:textId="77777777" w:rsidR="00D25BD3" w:rsidRDefault="00D25BD3" w:rsidP="002671F6">
      <w:r>
        <w:rPr>
          <w:noProof/>
        </w:rPr>
        <w:lastRenderedPageBreak/>
        <w:drawing>
          <wp:inline distT="0" distB="0" distL="0" distR="0" wp14:anchorId="68CB6C54" wp14:editId="08F61A57">
            <wp:extent cx="4028571" cy="1180952"/>
            <wp:effectExtent l="0" t="0" r="0" b="635"/>
            <wp:docPr id="1012658233" name="Obrázek 1" descr="Obsah obrázku text, snímek obrazovky, řada/pruh, Písm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658233" name="Obrázek 1" descr="Obsah obrázku text, snímek obrazovky, řada/pruh, Písmo&#10;&#10;Obsah generovaný pomocí AI může být nesprávný."/>
                    <pic:cNvPicPr/>
                  </pic:nvPicPr>
                  <pic:blipFill>
                    <a:blip r:embed="rId51"/>
                    <a:stretch>
                      <a:fillRect/>
                    </a:stretch>
                  </pic:blipFill>
                  <pic:spPr>
                    <a:xfrm>
                      <a:off x="0" y="0"/>
                      <a:ext cx="4028571" cy="1180952"/>
                    </a:xfrm>
                    <a:prstGeom prst="rect">
                      <a:avLst/>
                    </a:prstGeom>
                  </pic:spPr>
                </pic:pic>
              </a:graphicData>
            </a:graphic>
          </wp:inline>
        </w:drawing>
      </w:r>
    </w:p>
    <w:p w14:paraId="6670E3F6" w14:textId="77777777" w:rsidR="00D25BD3" w:rsidRDefault="00D25BD3" w:rsidP="002671F6"/>
    <w:p w14:paraId="617C1EB6" w14:textId="6A406000" w:rsidR="002671F6" w:rsidRDefault="00D25BD3" w:rsidP="002671F6">
      <w:r>
        <w:t>System opens the Response form with prefilled data.</w:t>
      </w:r>
      <w:r w:rsidR="005D11C6">
        <w:t xml:space="preserve"> </w:t>
      </w:r>
    </w:p>
    <w:p w14:paraId="5EFCC31F" w14:textId="4018FE47" w:rsidR="004F4720" w:rsidRDefault="004F4720" w:rsidP="002671F6">
      <w:r>
        <w:rPr>
          <w:noProof/>
        </w:rPr>
        <w:drawing>
          <wp:inline distT="0" distB="0" distL="0" distR="0" wp14:anchorId="19DFCF06" wp14:editId="696867B7">
            <wp:extent cx="4695238" cy="5714286"/>
            <wp:effectExtent l="0" t="0" r="0" b="1270"/>
            <wp:docPr id="681219052" name="Obrázek 1" descr="Obsah obrázku text, snímek obrazovky, Písmo, design&#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19052" name="Obrázek 1" descr="Obsah obrázku text, snímek obrazovky, Písmo, design&#10;&#10;Obsah generovaný pomocí AI může být nesprávný."/>
                    <pic:cNvPicPr/>
                  </pic:nvPicPr>
                  <pic:blipFill>
                    <a:blip r:embed="rId52"/>
                    <a:stretch>
                      <a:fillRect/>
                    </a:stretch>
                  </pic:blipFill>
                  <pic:spPr>
                    <a:xfrm>
                      <a:off x="0" y="0"/>
                      <a:ext cx="4695238" cy="5714286"/>
                    </a:xfrm>
                    <a:prstGeom prst="rect">
                      <a:avLst/>
                    </a:prstGeom>
                  </pic:spPr>
                </pic:pic>
              </a:graphicData>
            </a:graphic>
          </wp:inline>
        </w:drawing>
      </w:r>
    </w:p>
    <w:p w14:paraId="6C78E7C1" w14:textId="44F206ED" w:rsidR="00D25BD3" w:rsidRDefault="00D25BD3" w:rsidP="002671F6">
      <w:r>
        <w:t>System allows user to select the “Create Case” only if there is no Case selected.</w:t>
      </w:r>
    </w:p>
    <w:p w14:paraId="1C6741F8" w14:textId="2A7A6321" w:rsidR="0012031F" w:rsidRDefault="0012031F" w:rsidP="002671F6">
      <w:r>
        <w:rPr>
          <w:noProof/>
        </w:rPr>
        <w:drawing>
          <wp:inline distT="0" distB="0" distL="0" distR="0" wp14:anchorId="3439C514" wp14:editId="6B9DB39C">
            <wp:extent cx="2638095" cy="485714"/>
            <wp:effectExtent l="0" t="0" r="0" b="0"/>
            <wp:docPr id="1312864575" name="Obrázek 1" descr="Obsah obrázku text, Písmo, snímek obrazovky, log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864575" name="Obrázek 1" descr="Obsah obrázku text, Písmo, snímek obrazovky, logo&#10;&#10;Obsah generovaný pomocí AI může být nesprávný."/>
                    <pic:cNvPicPr/>
                  </pic:nvPicPr>
                  <pic:blipFill>
                    <a:blip r:embed="rId53"/>
                    <a:stretch>
                      <a:fillRect/>
                    </a:stretch>
                  </pic:blipFill>
                  <pic:spPr>
                    <a:xfrm>
                      <a:off x="0" y="0"/>
                      <a:ext cx="2638095" cy="485714"/>
                    </a:xfrm>
                    <a:prstGeom prst="rect">
                      <a:avLst/>
                    </a:prstGeom>
                  </pic:spPr>
                </pic:pic>
              </a:graphicData>
            </a:graphic>
          </wp:inline>
        </w:drawing>
      </w:r>
    </w:p>
    <w:p w14:paraId="4AC5D79A" w14:textId="77777777" w:rsidR="0012031F" w:rsidRDefault="0012031F" w:rsidP="002671F6"/>
    <w:p w14:paraId="7AAD763B" w14:textId="057E7289" w:rsidR="0012031F" w:rsidRDefault="0012031F" w:rsidP="002671F6">
      <w:r>
        <w:t xml:space="preserve">When the user selects yes, the system shows the fields from the </w:t>
      </w:r>
      <w:r w:rsidR="00DE3275">
        <w:t>section “</w:t>
      </w:r>
      <w:r w:rsidR="00DE3275" w:rsidRPr="00DE3275">
        <w:t>createcasesection</w:t>
      </w:r>
      <w:r w:rsidR="00DE3275">
        <w:t>”</w:t>
      </w:r>
      <w:r>
        <w:t xml:space="preserve"> </w:t>
      </w:r>
      <w:r w:rsidR="007517BC">
        <w:t>of the quick create form.</w:t>
      </w:r>
    </w:p>
    <w:p w14:paraId="1F6D1BC4" w14:textId="678863E9" w:rsidR="00DE3275" w:rsidRDefault="00DE3275" w:rsidP="002671F6">
      <w:r>
        <w:rPr>
          <w:noProof/>
        </w:rPr>
        <w:lastRenderedPageBreak/>
        <w:drawing>
          <wp:inline distT="0" distB="0" distL="0" distR="0" wp14:anchorId="766DD7F4" wp14:editId="38DCB780">
            <wp:extent cx="4676190" cy="1980952"/>
            <wp:effectExtent l="0" t="0" r="0" b="635"/>
            <wp:docPr id="777412106" name="Obrázek 1" descr="Obsah obrázku text, snímek obrazovky, Písmo, bílé&#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412106" name="Obrázek 1" descr="Obsah obrázku text, snímek obrazovky, Písmo, bílé&#10;&#10;Obsah generovaný pomocí AI může být nesprávný."/>
                    <pic:cNvPicPr/>
                  </pic:nvPicPr>
                  <pic:blipFill>
                    <a:blip r:embed="rId54"/>
                    <a:stretch>
                      <a:fillRect/>
                    </a:stretch>
                  </pic:blipFill>
                  <pic:spPr>
                    <a:xfrm>
                      <a:off x="0" y="0"/>
                      <a:ext cx="4676190" cy="1980952"/>
                    </a:xfrm>
                    <a:prstGeom prst="rect">
                      <a:avLst/>
                    </a:prstGeom>
                  </pic:spPr>
                </pic:pic>
              </a:graphicData>
            </a:graphic>
          </wp:inline>
        </w:drawing>
      </w:r>
    </w:p>
    <w:p w14:paraId="0C532EB4" w14:textId="459D6AAA" w:rsidR="00DE3275" w:rsidRDefault="00DE3275" w:rsidP="00DE3275">
      <w:r>
        <w:t xml:space="preserve">System </w:t>
      </w:r>
      <w:r>
        <w:t>uses</w:t>
      </w:r>
      <w:r>
        <w:t xml:space="preserve"> the information by Case Mapping type </w:t>
      </w:r>
      <w:r>
        <w:t>Case Create</w:t>
      </w:r>
      <w:r>
        <w:t xml:space="preserve"> when the user </w:t>
      </w:r>
      <w:r w:rsidR="00DC5079">
        <w:t>saves the Case response to create the Case (incident) and relate it to the TSANET Case.</w:t>
      </w:r>
    </w:p>
    <w:p w14:paraId="3EAAA233" w14:textId="5BA2B6FF" w:rsidR="00DE3275" w:rsidRPr="002671F6" w:rsidRDefault="00DE3275" w:rsidP="00DE3275"/>
    <w:sectPr w:rsidR="00DE3275" w:rsidRPr="002671F6">
      <w:headerReference w:type="default" r:id="rId55"/>
      <w:footerReference w:type="default" r:id="rId56"/>
      <w:pgSz w:w="11920" w:h="16840"/>
      <w:pgMar w:top="1380" w:right="1680" w:bottom="280" w:left="13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F98CF8" w14:textId="77777777" w:rsidR="004A4C14" w:rsidRDefault="004A4C14">
      <w:r>
        <w:separator/>
      </w:r>
    </w:p>
  </w:endnote>
  <w:endnote w:type="continuationSeparator" w:id="0">
    <w:p w14:paraId="0901D20B" w14:textId="77777777" w:rsidR="004A4C14" w:rsidRDefault="004A4C14">
      <w:r>
        <w:continuationSeparator/>
      </w:r>
    </w:p>
  </w:endnote>
  <w:endnote w:type="continuationNotice" w:id="1">
    <w:p w14:paraId="2B5BEF9A" w14:textId="77777777" w:rsidR="004A4C14" w:rsidRDefault="004A4C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embedRegular r:id="rId1" w:fontKey="{F4D9236F-6808-45E8-AEE3-BF67514532BE}"/>
    <w:embedBold r:id="rId2" w:fontKey="{120619D0-0AF8-40FB-8833-6F4FB3EA5172}"/>
    <w:embedItalic r:id="rId3" w:fontKey="{A77CBA0F-B017-42C3-AED0-1E9D5D893221}"/>
    <w:embedBoldItalic r:id="rId4" w:fontKey="{2E104A4F-F012-44E0-91C2-15B95CE24AC9}"/>
  </w:font>
  <w:font w:name="Noto Sans Symbols">
    <w:altName w:val="Calibri"/>
    <w:charset w:val="00"/>
    <w:family w:val="auto"/>
    <w:pitch w:val="default"/>
  </w:font>
  <w:font w:name="Cambria">
    <w:panose1 w:val="02040503050406030204"/>
    <w:charset w:val="00"/>
    <w:family w:val="roman"/>
    <w:pitch w:val="variable"/>
    <w:sig w:usb0="E00006FF" w:usb1="420024FF" w:usb2="02000000" w:usb3="00000000" w:csb0="0000019F" w:csb1="00000000"/>
    <w:embedRegular r:id="rId5" w:fontKey="{B527CD92-7A3E-43A3-B005-5E1EC76E81EF}"/>
    <w:embedBold r:id="rId6" w:fontKey="{3C34D00A-570A-4419-8F61-7079B62ED89D}"/>
    <w:embedItalic r:id="rId7" w:fontKey="{65288176-0C2F-4B44-A240-949CCD212AA2}"/>
    <w:embedBoldItalic r:id="rId8" w:fontKey="{27D4D6BE-F000-487A-82CA-1DB0C18ECEB1}"/>
  </w:font>
  <w:font w:name="Georgia">
    <w:panose1 w:val="02040502050405020303"/>
    <w:charset w:val="00"/>
    <w:family w:val="roman"/>
    <w:pitch w:val="variable"/>
    <w:sig w:usb0="00000287" w:usb1="00000000" w:usb2="00000000" w:usb3="00000000" w:csb0="0000009F" w:csb1="00000000"/>
    <w:embedRegular r:id="rId9" w:fontKey="{39066AAB-B777-46E6-80B2-272FF685AC34}"/>
    <w:embedItalic r:id="rId10" w:fontKey="{9F2CD70A-A51F-48E4-92A9-37DC7D35967C}"/>
  </w:font>
  <w:font w:name="Roboto">
    <w:charset w:val="00"/>
    <w:family w:val="auto"/>
    <w:pitch w:val="variable"/>
    <w:sig w:usb0="E0000AFF" w:usb1="5000217F" w:usb2="00000021" w:usb3="00000000" w:csb0="0000019F" w:csb1="00000000"/>
    <w:embedRegular r:id="rId11" w:fontKey="{A6A07E66-4F9F-4F9F-9F7A-A0733420C499}"/>
    <w:embedBold r:id="rId12" w:fontKey="{F64CFBCE-412C-4B6E-838C-B6AE2F167398}"/>
    <w:embedBoldItalic r:id="rId13" w:fontKey="{9395315E-9751-4593-898A-22DC8FEDCB5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03B08F" w14:textId="6049FC32" w:rsidR="000536E2" w:rsidRDefault="007A2827">
    <w:pPr>
      <w:pBdr>
        <w:top w:val="nil"/>
        <w:left w:val="nil"/>
        <w:bottom w:val="nil"/>
        <w:right w:val="nil"/>
        <w:between w:val="nil"/>
      </w:pBdr>
      <w:tabs>
        <w:tab w:val="center" w:pos="4680"/>
        <w:tab w:val="right" w:pos="9360"/>
      </w:tabs>
      <w:rPr>
        <w:color w:val="000000"/>
      </w:rPr>
    </w:pPr>
    <w:r>
      <w:rPr>
        <w:color w:val="000000"/>
      </w:rPr>
      <w:t>TSANet Connect</w:t>
    </w:r>
    <w:r w:rsidR="005828D5">
      <w:rPr>
        <w:color w:val="000000"/>
      </w:rPr>
      <w:t xml:space="preserve"> </w:t>
    </w:r>
    <w:r w:rsidR="007B6523">
      <w:rPr>
        <w:color w:val="000000"/>
      </w:rPr>
      <w:t>Power Apps / Dynamics</w:t>
    </w:r>
    <w:r>
      <w:rPr>
        <w:color w:val="000000"/>
      </w:rPr>
      <w:t xml:space="preserve"> Install Guide</w:t>
    </w:r>
    <w:r w:rsidR="00E70009">
      <w:rPr>
        <w:color w:val="000000"/>
      </w:rPr>
      <w:tab/>
    </w:r>
    <w:r w:rsidR="003D5FC1">
      <w:rPr>
        <w:color w:val="000000"/>
      </w:rPr>
      <w:t>Aug</w:t>
    </w:r>
    <w:r w:rsidR="005828D5">
      <w:rPr>
        <w:color w:val="000000"/>
      </w:rPr>
      <w:t xml:space="preserve"> </w:t>
    </w:r>
    <w:r w:rsidR="003D5FC1">
      <w:rPr>
        <w:color w:val="000000"/>
      </w:rPr>
      <w:t>11</w:t>
    </w:r>
    <w:r w:rsidR="00274525">
      <w:rPr>
        <w:color w:val="000000"/>
      </w:rPr>
      <w:t>,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AC5282" w14:textId="77777777" w:rsidR="004A4C14" w:rsidRDefault="004A4C14">
      <w:r>
        <w:separator/>
      </w:r>
    </w:p>
  </w:footnote>
  <w:footnote w:type="continuationSeparator" w:id="0">
    <w:p w14:paraId="49505229" w14:textId="77777777" w:rsidR="004A4C14" w:rsidRDefault="004A4C14">
      <w:r>
        <w:continuationSeparator/>
      </w:r>
    </w:p>
  </w:footnote>
  <w:footnote w:type="continuationNotice" w:id="1">
    <w:p w14:paraId="4E913821" w14:textId="77777777" w:rsidR="004A4C14" w:rsidRDefault="004A4C1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A6F" w14:textId="77777777" w:rsidR="00CE10EF" w:rsidRDefault="00CE10EF" w:rsidP="00CE10EF">
    <w:pPr>
      <w:pStyle w:val="Zhlav"/>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412CE"/>
    <w:multiLevelType w:val="multilevel"/>
    <w:tmpl w:val="469EAB4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 w15:restartNumberingAfterBreak="0">
    <w:nsid w:val="02B17792"/>
    <w:multiLevelType w:val="multilevel"/>
    <w:tmpl w:val="CA9EBD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2C850BC"/>
    <w:multiLevelType w:val="hybridMultilevel"/>
    <w:tmpl w:val="02EED154"/>
    <w:lvl w:ilvl="0" w:tplc="436E2F1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05400BB2"/>
    <w:multiLevelType w:val="multilevel"/>
    <w:tmpl w:val="AC04B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77337D"/>
    <w:multiLevelType w:val="multilevel"/>
    <w:tmpl w:val="21C26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1263D7"/>
    <w:multiLevelType w:val="multilevel"/>
    <w:tmpl w:val="0E727E3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0A6D16A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D7D14F9"/>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 w15:restartNumberingAfterBreak="0">
    <w:nsid w:val="103D2ACF"/>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2E17FDC"/>
    <w:multiLevelType w:val="multilevel"/>
    <w:tmpl w:val="D54C6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0E28A9"/>
    <w:multiLevelType w:val="hybridMultilevel"/>
    <w:tmpl w:val="07D276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711031"/>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A5A30BB"/>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C4B2EC3"/>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4" w15:restartNumberingAfterBreak="0">
    <w:nsid w:val="1E4F7322"/>
    <w:multiLevelType w:val="multilevel"/>
    <w:tmpl w:val="3A264C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208A0474"/>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22926735"/>
    <w:multiLevelType w:val="multilevel"/>
    <w:tmpl w:val="47B0A7C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7" w15:restartNumberingAfterBreak="0">
    <w:nsid w:val="22CF1E53"/>
    <w:multiLevelType w:val="multilevel"/>
    <w:tmpl w:val="F7A649B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8" w15:restartNumberingAfterBreak="0">
    <w:nsid w:val="24F167C9"/>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51A21CD"/>
    <w:multiLevelType w:val="hybridMultilevel"/>
    <w:tmpl w:val="EB5CF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D6784D"/>
    <w:multiLevelType w:val="hybridMultilevel"/>
    <w:tmpl w:val="93162E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9A1A00"/>
    <w:multiLevelType w:val="multilevel"/>
    <w:tmpl w:val="5122D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601E95"/>
    <w:multiLevelType w:val="multilevel"/>
    <w:tmpl w:val="F6A6F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1D45FBF"/>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4" w15:restartNumberingAfterBreak="0">
    <w:nsid w:val="33741D7B"/>
    <w:multiLevelType w:val="multilevel"/>
    <w:tmpl w:val="42F2D27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33D81906"/>
    <w:multiLevelType w:val="hybridMultilevel"/>
    <w:tmpl w:val="64928C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3A56F5"/>
    <w:multiLevelType w:val="multilevel"/>
    <w:tmpl w:val="7D8CD6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35C04EE1"/>
    <w:multiLevelType w:val="multilevel"/>
    <w:tmpl w:val="C640F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A935028"/>
    <w:multiLevelType w:val="hybridMultilevel"/>
    <w:tmpl w:val="32101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AF4800"/>
    <w:multiLevelType w:val="multilevel"/>
    <w:tmpl w:val="C0B0A3A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CC74DEE"/>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3D227B1A"/>
    <w:multiLevelType w:val="hybridMultilevel"/>
    <w:tmpl w:val="DA905148"/>
    <w:lvl w:ilvl="0" w:tplc="4FE8E40A">
      <w:start w:val="3"/>
      <w:numFmt w:val="bullet"/>
      <w:lvlText w:val=""/>
      <w:lvlJc w:val="left"/>
      <w:pPr>
        <w:ind w:left="720" w:hanging="360"/>
      </w:pPr>
      <w:rPr>
        <w:rFonts w:ascii="Symbol" w:eastAsia="Calibri"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8D33B1"/>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401B146A"/>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4039174C"/>
    <w:multiLevelType w:val="multilevel"/>
    <w:tmpl w:val="EB5237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47F708AF"/>
    <w:multiLevelType w:val="multilevel"/>
    <w:tmpl w:val="B6CE766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86939F1"/>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49434837"/>
    <w:multiLevelType w:val="multilevel"/>
    <w:tmpl w:val="45680CB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4E431910"/>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571171EB"/>
    <w:multiLevelType w:val="multilevel"/>
    <w:tmpl w:val="36FCC6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15:restartNumberingAfterBreak="0">
    <w:nsid w:val="5E576925"/>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5F867206"/>
    <w:multiLevelType w:val="hybridMultilevel"/>
    <w:tmpl w:val="C7021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3863B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67C77848"/>
    <w:multiLevelType w:val="hybridMultilevel"/>
    <w:tmpl w:val="6A6C1D6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7A0F5AEC"/>
    <w:multiLevelType w:val="multilevel"/>
    <w:tmpl w:val="99F849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7A3629EB"/>
    <w:multiLevelType w:val="multilevel"/>
    <w:tmpl w:val="92C2C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A473EEF"/>
    <w:multiLevelType w:val="multilevel"/>
    <w:tmpl w:val="35ECE7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7" w15:restartNumberingAfterBreak="0">
    <w:nsid w:val="7A4C089F"/>
    <w:multiLevelType w:val="multilevel"/>
    <w:tmpl w:val="DDFED5A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8" w15:restartNumberingAfterBreak="0">
    <w:nsid w:val="7CFE65D9"/>
    <w:multiLevelType w:val="hybridMultilevel"/>
    <w:tmpl w:val="DFE27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FE70666"/>
    <w:multiLevelType w:val="multilevel"/>
    <w:tmpl w:val="5252AEB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16cid:durableId="1575508072">
    <w:abstractNumId w:val="29"/>
  </w:num>
  <w:num w:numId="2" w16cid:durableId="947540358">
    <w:abstractNumId w:val="17"/>
  </w:num>
  <w:num w:numId="3" w16cid:durableId="1218396683">
    <w:abstractNumId w:val="1"/>
  </w:num>
  <w:num w:numId="4" w16cid:durableId="658341876">
    <w:abstractNumId w:val="34"/>
  </w:num>
  <w:num w:numId="5" w16cid:durableId="1660378327">
    <w:abstractNumId w:val="26"/>
  </w:num>
  <w:num w:numId="6" w16cid:durableId="1597210119">
    <w:abstractNumId w:val="14"/>
  </w:num>
  <w:num w:numId="7" w16cid:durableId="901795620">
    <w:abstractNumId w:val="46"/>
  </w:num>
  <w:num w:numId="8" w16cid:durableId="1432387180">
    <w:abstractNumId w:val="47"/>
  </w:num>
  <w:num w:numId="9" w16cid:durableId="1641111607">
    <w:abstractNumId w:val="37"/>
  </w:num>
  <w:num w:numId="10" w16cid:durableId="596183511">
    <w:abstractNumId w:val="44"/>
  </w:num>
  <w:num w:numId="11" w16cid:durableId="1397974116">
    <w:abstractNumId w:val="39"/>
  </w:num>
  <w:num w:numId="12" w16cid:durableId="2044358274">
    <w:abstractNumId w:val="8"/>
  </w:num>
  <w:num w:numId="13" w16cid:durableId="274752135">
    <w:abstractNumId w:val="23"/>
  </w:num>
  <w:num w:numId="14" w16cid:durableId="46346513">
    <w:abstractNumId w:val="6"/>
  </w:num>
  <w:num w:numId="15" w16cid:durableId="1815023185">
    <w:abstractNumId w:val="38"/>
  </w:num>
  <w:num w:numId="16" w16cid:durableId="812671724">
    <w:abstractNumId w:val="30"/>
  </w:num>
  <w:num w:numId="17" w16cid:durableId="693923326">
    <w:abstractNumId w:val="33"/>
  </w:num>
  <w:num w:numId="18" w16cid:durableId="1077289706">
    <w:abstractNumId w:val="36"/>
  </w:num>
  <w:num w:numId="19" w16cid:durableId="1212035297">
    <w:abstractNumId w:val="42"/>
  </w:num>
  <w:num w:numId="20" w16cid:durableId="1583104419">
    <w:abstractNumId w:val="32"/>
  </w:num>
  <w:num w:numId="21" w16cid:durableId="602685926">
    <w:abstractNumId w:val="15"/>
  </w:num>
  <w:num w:numId="22" w16cid:durableId="612058184">
    <w:abstractNumId w:val="12"/>
  </w:num>
  <w:num w:numId="23" w16cid:durableId="1241215777">
    <w:abstractNumId w:val="48"/>
  </w:num>
  <w:num w:numId="24" w16cid:durableId="2076010109">
    <w:abstractNumId w:val="7"/>
  </w:num>
  <w:num w:numId="25" w16cid:durableId="515533424">
    <w:abstractNumId w:val="13"/>
  </w:num>
  <w:num w:numId="26" w16cid:durableId="277376762">
    <w:abstractNumId w:val="25"/>
  </w:num>
  <w:num w:numId="27" w16cid:durableId="840781141">
    <w:abstractNumId w:val="43"/>
  </w:num>
  <w:num w:numId="28" w16cid:durableId="349188227">
    <w:abstractNumId w:val="45"/>
  </w:num>
  <w:num w:numId="29" w16cid:durableId="1026716980">
    <w:abstractNumId w:val="28"/>
  </w:num>
  <w:num w:numId="30" w16cid:durableId="1978339144">
    <w:abstractNumId w:val="40"/>
  </w:num>
  <w:num w:numId="31" w16cid:durableId="197353969">
    <w:abstractNumId w:val="31"/>
  </w:num>
  <w:num w:numId="32" w16cid:durableId="1565989352">
    <w:abstractNumId w:val="2"/>
  </w:num>
  <w:num w:numId="33" w16cid:durableId="117341948">
    <w:abstractNumId w:val="41"/>
  </w:num>
  <w:num w:numId="34" w16cid:durableId="1508909577">
    <w:abstractNumId w:val="18"/>
  </w:num>
  <w:num w:numId="35" w16cid:durableId="1278490589">
    <w:abstractNumId w:val="11"/>
  </w:num>
  <w:num w:numId="36" w16cid:durableId="495344683">
    <w:abstractNumId w:val="19"/>
  </w:num>
  <w:num w:numId="37" w16cid:durableId="270433685">
    <w:abstractNumId w:val="24"/>
  </w:num>
  <w:num w:numId="38" w16cid:durableId="553851224">
    <w:abstractNumId w:val="4"/>
  </w:num>
  <w:num w:numId="39" w16cid:durableId="673729071">
    <w:abstractNumId w:val="3"/>
  </w:num>
  <w:num w:numId="40" w16cid:durableId="1658143602">
    <w:abstractNumId w:val="5"/>
  </w:num>
  <w:num w:numId="41" w16cid:durableId="88352287">
    <w:abstractNumId w:val="16"/>
  </w:num>
  <w:num w:numId="42" w16cid:durableId="4132242">
    <w:abstractNumId w:val="22"/>
  </w:num>
  <w:num w:numId="43" w16cid:durableId="752551183">
    <w:abstractNumId w:val="49"/>
  </w:num>
  <w:num w:numId="44" w16cid:durableId="46418629">
    <w:abstractNumId w:val="21"/>
  </w:num>
  <w:num w:numId="45" w16cid:durableId="1473257625">
    <w:abstractNumId w:val="27"/>
  </w:num>
  <w:num w:numId="46" w16cid:durableId="998777404">
    <w:abstractNumId w:val="0"/>
  </w:num>
  <w:num w:numId="47" w16cid:durableId="1164082358">
    <w:abstractNumId w:val="9"/>
  </w:num>
  <w:num w:numId="48" w16cid:durableId="289898349">
    <w:abstractNumId w:val="20"/>
  </w:num>
  <w:num w:numId="49" w16cid:durableId="369457390">
    <w:abstractNumId w:val="10"/>
  </w:num>
  <w:num w:numId="50" w16cid:durableId="202998960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7D63"/>
    <w:rsid w:val="00001B46"/>
    <w:rsid w:val="000536E2"/>
    <w:rsid w:val="00056AD9"/>
    <w:rsid w:val="00060599"/>
    <w:rsid w:val="00073328"/>
    <w:rsid w:val="00080B0A"/>
    <w:rsid w:val="000B3F9F"/>
    <w:rsid w:val="000B51F5"/>
    <w:rsid w:val="000D3008"/>
    <w:rsid w:val="000E1237"/>
    <w:rsid w:val="000E5626"/>
    <w:rsid w:val="000F5CAC"/>
    <w:rsid w:val="0012031F"/>
    <w:rsid w:val="00124FB5"/>
    <w:rsid w:val="00140238"/>
    <w:rsid w:val="001633A2"/>
    <w:rsid w:val="00163B99"/>
    <w:rsid w:val="001762AB"/>
    <w:rsid w:val="0018765A"/>
    <w:rsid w:val="001C3858"/>
    <w:rsid w:val="001D293A"/>
    <w:rsid w:val="001F1950"/>
    <w:rsid w:val="001F5CD2"/>
    <w:rsid w:val="00202D8A"/>
    <w:rsid w:val="00213392"/>
    <w:rsid w:val="002473E7"/>
    <w:rsid w:val="00260D9D"/>
    <w:rsid w:val="002671F6"/>
    <w:rsid w:val="00274525"/>
    <w:rsid w:val="00287613"/>
    <w:rsid w:val="002E4F37"/>
    <w:rsid w:val="002E5A70"/>
    <w:rsid w:val="002F3BBB"/>
    <w:rsid w:val="002F5D5E"/>
    <w:rsid w:val="002F74D7"/>
    <w:rsid w:val="00304317"/>
    <w:rsid w:val="00330817"/>
    <w:rsid w:val="00343B30"/>
    <w:rsid w:val="00343D15"/>
    <w:rsid w:val="003457C0"/>
    <w:rsid w:val="00363778"/>
    <w:rsid w:val="00374F34"/>
    <w:rsid w:val="003923FC"/>
    <w:rsid w:val="003927FE"/>
    <w:rsid w:val="00396597"/>
    <w:rsid w:val="003B3DBA"/>
    <w:rsid w:val="003D1532"/>
    <w:rsid w:val="003D5FC1"/>
    <w:rsid w:val="003D636C"/>
    <w:rsid w:val="003F186F"/>
    <w:rsid w:val="00403A17"/>
    <w:rsid w:val="00404D79"/>
    <w:rsid w:val="00406EA5"/>
    <w:rsid w:val="004175F8"/>
    <w:rsid w:val="00420E9A"/>
    <w:rsid w:val="004214D3"/>
    <w:rsid w:val="004366A3"/>
    <w:rsid w:val="00445D25"/>
    <w:rsid w:val="00456F08"/>
    <w:rsid w:val="004709DC"/>
    <w:rsid w:val="0049646C"/>
    <w:rsid w:val="004A4C14"/>
    <w:rsid w:val="004A4F01"/>
    <w:rsid w:val="004C236B"/>
    <w:rsid w:val="004C44A4"/>
    <w:rsid w:val="004C64D8"/>
    <w:rsid w:val="004E367F"/>
    <w:rsid w:val="004E3EC6"/>
    <w:rsid w:val="004F4720"/>
    <w:rsid w:val="004F6666"/>
    <w:rsid w:val="00511CEB"/>
    <w:rsid w:val="00551052"/>
    <w:rsid w:val="00561BA4"/>
    <w:rsid w:val="005828D5"/>
    <w:rsid w:val="005A115A"/>
    <w:rsid w:val="005D11C6"/>
    <w:rsid w:val="005F2542"/>
    <w:rsid w:val="005F41A0"/>
    <w:rsid w:val="00604CCB"/>
    <w:rsid w:val="00614411"/>
    <w:rsid w:val="00616F3C"/>
    <w:rsid w:val="00625916"/>
    <w:rsid w:val="00653308"/>
    <w:rsid w:val="00685ECC"/>
    <w:rsid w:val="006C37E0"/>
    <w:rsid w:val="006C63C4"/>
    <w:rsid w:val="006D4601"/>
    <w:rsid w:val="006E586D"/>
    <w:rsid w:val="00700D9E"/>
    <w:rsid w:val="007114E6"/>
    <w:rsid w:val="007517BC"/>
    <w:rsid w:val="0075355B"/>
    <w:rsid w:val="007632A6"/>
    <w:rsid w:val="0078315B"/>
    <w:rsid w:val="007906C6"/>
    <w:rsid w:val="007A2827"/>
    <w:rsid w:val="007B6523"/>
    <w:rsid w:val="007C20D6"/>
    <w:rsid w:val="007C36D4"/>
    <w:rsid w:val="007D48CD"/>
    <w:rsid w:val="0080379D"/>
    <w:rsid w:val="00807565"/>
    <w:rsid w:val="008355DF"/>
    <w:rsid w:val="00836F86"/>
    <w:rsid w:val="00854273"/>
    <w:rsid w:val="00864525"/>
    <w:rsid w:val="00865061"/>
    <w:rsid w:val="0086713E"/>
    <w:rsid w:val="0088594E"/>
    <w:rsid w:val="00886958"/>
    <w:rsid w:val="008A7A5A"/>
    <w:rsid w:val="008B28B9"/>
    <w:rsid w:val="008B577B"/>
    <w:rsid w:val="008C7C93"/>
    <w:rsid w:val="00907CE0"/>
    <w:rsid w:val="00913602"/>
    <w:rsid w:val="0092273B"/>
    <w:rsid w:val="00925256"/>
    <w:rsid w:val="0093517A"/>
    <w:rsid w:val="0095473B"/>
    <w:rsid w:val="009771D2"/>
    <w:rsid w:val="00980D21"/>
    <w:rsid w:val="009A5F0A"/>
    <w:rsid w:val="009B3CA1"/>
    <w:rsid w:val="009B653D"/>
    <w:rsid w:val="009C2E3B"/>
    <w:rsid w:val="009C443F"/>
    <w:rsid w:val="009D61A1"/>
    <w:rsid w:val="009E6931"/>
    <w:rsid w:val="009F3AC3"/>
    <w:rsid w:val="00A106D7"/>
    <w:rsid w:val="00A61B83"/>
    <w:rsid w:val="00A666CC"/>
    <w:rsid w:val="00A805C0"/>
    <w:rsid w:val="00A9159F"/>
    <w:rsid w:val="00B23812"/>
    <w:rsid w:val="00B41652"/>
    <w:rsid w:val="00B42C9A"/>
    <w:rsid w:val="00B56ED6"/>
    <w:rsid w:val="00B85E67"/>
    <w:rsid w:val="00B968D5"/>
    <w:rsid w:val="00B97D63"/>
    <w:rsid w:val="00BA062A"/>
    <w:rsid w:val="00BE5158"/>
    <w:rsid w:val="00C004A7"/>
    <w:rsid w:val="00C0072E"/>
    <w:rsid w:val="00C22B6E"/>
    <w:rsid w:val="00C32AD7"/>
    <w:rsid w:val="00C353C3"/>
    <w:rsid w:val="00C558F3"/>
    <w:rsid w:val="00C65F12"/>
    <w:rsid w:val="00C97CF9"/>
    <w:rsid w:val="00CA1921"/>
    <w:rsid w:val="00CA2617"/>
    <w:rsid w:val="00CB4B99"/>
    <w:rsid w:val="00CB6288"/>
    <w:rsid w:val="00CE10EF"/>
    <w:rsid w:val="00CE11C7"/>
    <w:rsid w:val="00CE30D7"/>
    <w:rsid w:val="00D25BD3"/>
    <w:rsid w:val="00D617F1"/>
    <w:rsid w:val="00D63DBA"/>
    <w:rsid w:val="00D67A8B"/>
    <w:rsid w:val="00D83465"/>
    <w:rsid w:val="00DB6A98"/>
    <w:rsid w:val="00DC5079"/>
    <w:rsid w:val="00DE3275"/>
    <w:rsid w:val="00E30DB3"/>
    <w:rsid w:val="00E53684"/>
    <w:rsid w:val="00E53C23"/>
    <w:rsid w:val="00E70009"/>
    <w:rsid w:val="00EC0A2C"/>
    <w:rsid w:val="00EE330D"/>
    <w:rsid w:val="00EE6683"/>
    <w:rsid w:val="00EE6933"/>
    <w:rsid w:val="00F43725"/>
    <w:rsid w:val="00F470D3"/>
    <w:rsid w:val="00F54416"/>
    <w:rsid w:val="00F70183"/>
    <w:rsid w:val="00F71E8A"/>
    <w:rsid w:val="00F82886"/>
    <w:rsid w:val="00F91EF7"/>
    <w:rsid w:val="00F9426B"/>
    <w:rsid w:val="00FF48AA"/>
    <w:rsid w:val="00FF66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88151A0"/>
  <w15:docId w15:val="{0E4ADC1B-0009-E941-A529-46D37B707D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rsid w:val="00DE3275"/>
    <w:rPr>
      <w:rFonts w:ascii="Calibri" w:hAnsi="Calibri"/>
      <w:sz w:val="24"/>
    </w:rPr>
  </w:style>
  <w:style w:type="paragraph" w:styleId="Nadpis1">
    <w:name w:val="heading 1"/>
    <w:basedOn w:val="Normln"/>
    <w:next w:val="Normln"/>
    <w:link w:val="Nadpis1Char"/>
    <w:uiPriority w:val="9"/>
    <w:qFormat/>
    <w:rsid w:val="001B3490"/>
    <w:pPr>
      <w:keepNext/>
      <w:tabs>
        <w:tab w:val="num" w:pos="720"/>
      </w:tabs>
      <w:spacing w:before="240" w:after="60"/>
      <w:ind w:left="720" w:hanging="720"/>
      <w:outlineLvl w:val="0"/>
    </w:pPr>
    <w:rPr>
      <w:rFonts w:asciiTheme="majorHAnsi" w:eastAsiaTheme="majorEastAsia" w:hAnsiTheme="majorHAnsi" w:cstheme="majorBidi"/>
      <w:b/>
      <w:bCs/>
      <w:kern w:val="32"/>
      <w:sz w:val="32"/>
      <w:szCs w:val="32"/>
    </w:rPr>
  </w:style>
  <w:style w:type="paragraph" w:styleId="Nadpis2">
    <w:name w:val="heading 2"/>
    <w:basedOn w:val="Normln"/>
    <w:next w:val="Normln"/>
    <w:link w:val="Nadpis2Char"/>
    <w:uiPriority w:val="9"/>
    <w:unhideWhenUsed/>
    <w:qFormat/>
    <w:rsid w:val="001B349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Nadpis3">
    <w:name w:val="heading 3"/>
    <w:basedOn w:val="Normln"/>
    <w:next w:val="Normln"/>
    <w:link w:val="Nadpis3Char"/>
    <w:uiPriority w:val="9"/>
    <w:unhideWhenUsed/>
    <w:qFormat/>
    <w:rsid w:val="001B349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Nadpis4">
    <w:name w:val="heading 4"/>
    <w:basedOn w:val="Normln"/>
    <w:next w:val="Normln"/>
    <w:link w:val="Nadpis4Char"/>
    <w:uiPriority w:val="9"/>
    <w:unhideWhenUsed/>
    <w:qFormat/>
    <w:rsid w:val="001B349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Nadpis5">
    <w:name w:val="heading 5"/>
    <w:basedOn w:val="Normln"/>
    <w:next w:val="Normln"/>
    <w:link w:val="Nadpis5Char"/>
    <w:uiPriority w:val="9"/>
    <w:semiHidden/>
    <w:unhideWhenUsed/>
    <w:qFormat/>
    <w:rsid w:val="001B349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Nadpis6">
    <w:name w:val="heading 6"/>
    <w:basedOn w:val="Normln"/>
    <w:next w:val="Normln"/>
    <w:link w:val="Nadpis6Char"/>
    <w:uiPriority w:val="9"/>
    <w:semiHidden/>
    <w:unhideWhenUsed/>
    <w:qFormat/>
    <w:rsid w:val="001B3490"/>
    <w:pPr>
      <w:tabs>
        <w:tab w:val="num" w:pos="4320"/>
      </w:tabs>
      <w:spacing w:before="240" w:after="60"/>
      <w:ind w:left="4320" w:hanging="720"/>
      <w:outlineLvl w:val="5"/>
    </w:pPr>
    <w:rPr>
      <w:b/>
      <w:bCs/>
      <w:sz w:val="22"/>
      <w:szCs w:val="22"/>
    </w:rPr>
  </w:style>
  <w:style w:type="paragraph" w:styleId="Nadpis7">
    <w:name w:val="heading 7"/>
    <w:basedOn w:val="Normln"/>
    <w:next w:val="Normln"/>
    <w:link w:val="Nadpis7Char"/>
    <w:uiPriority w:val="9"/>
    <w:semiHidden/>
    <w:unhideWhenUsed/>
    <w:qFormat/>
    <w:rsid w:val="001B3490"/>
    <w:pPr>
      <w:tabs>
        <w:tab w:val="num" w:pos="5040"/>
      </w:tabs>
      <w:spacing w:before="240" w:after="60"/>
      <w:ind w:left="5040" w:hanging="720"/>
      <w:outlineLvl w:val="6"/>
    </w:pPr>
    <w:rPr>
      <w:rFonts w:asciiTheme="minorHAnsi" w:eastAsiaTheme="minorEastAsia" w:hAnsiTheme="minorHAnsi" w:cstheme="minorBidi"/>
      <w:szCs w:val="24"/>
    </w:rPr>
  </w:style>
  <w:style w:type="paragraph" w:styleId="Nadpis8">
    <w:name w:val="heading 8"/>
    <w:basedOn w:val="Normln"/>
    <w:next w:val="Normln"/>
    <w:link w:val="Nadpis8Char"/>
    <w:uiPriority w:val="9"/>
    <w:semiHidden/>
    <w:unhideWhenUsed/>
    <w:qFormat/>
    <w:rsid w:val="001B3490"/>
    <w:pPr>
      <w:tabs>
        <w:tab w:val="num" w:pos="5760"/>
      </w:tabs>
      <w:spacing w:before="240" w:after="60"/>
      <w:ind w:left="5760" w:hanging="720"/>
      <w:outlineLvl w:val="7"/>
    </w:pPr>
    <w:rPr>
      <w:rFonts w:asciiTheme="minorHAnsi" w:eastAsiaTheme="minorEastAsia" w:hAnsiTheme="minorHAnsi" w:cstheme="minorBidi"/>
      <w:i/>
      <w:iCs/>
      <w:szCs w:val="24"/>
    </w:rPr>
  </w:style>
  <w:style w:type="paragraph" w:styleId="Nadpis9">
    <w:name w:val="heading 9"/>
    <w:basedOn w:val="Normln"/>
    <w:next w:val="Normln"/>
    <w:link w:val="Nadpis9Char"/>
    <w:uiPriority w:val="9"/>
    <w:semiHidden/>
    <w:unhideWhenUsed/>
    <w:qFormat/>
    <w:rsid w:val="001B349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Nzev">
    <w:name w:val="Title"/>
    <w:basedOn w:val="Normln"/>
    <w:next w:val="Normln"/>
    <w:link w:val="NzevChar"/>
    <w:uiPriority w:val="10"/>
    <w:qFormat/>
    <w:rsid w:val="00746E88"/>
    <w:pPr>
      <w:contextualSpacing/>
    </w:pPr>
    <w:rPr>
      <w:rFonts w:asciiTheme="majorHAnsi" w:eastAsiaTheme="majorEastAsia" w:hAnsiTheme="majorHAnsi" w:cstheme="majorBidi"/>
      <w:spacing w:val="-10"/>
      <w:kern w:val="28"/>
      <w:sz w:val="56"/>
      <w:szCs w:val="56"/>
    </w:rPr>
  </w:style>
  <w:style w:type="character" w:customStyle="1" w:styleId="Nadpis1Char">
    <w:name w:val="Nadpis 1 Char"/>
    <w:basedOn w:val="Standardnpsmoodstavce"/>
    <w:link w:val="Nadpis1"/>
    <w:uiPriority w:val="9"/>
    <w:rsid w:val="001B3490"/>
    <w:rPr>
      <w:rFonts w:asciiTheme="majorHAnsi" w:eastAsiaTheme="majorEastAsia" w:hAnsiTheme="majorHAnsi" w:cstheme="majorBidi"/>
      <w:b/>
      <w:bCs/>
      <w:kern w:val="32"/>
      <w:sz w:val="32"/>
      <w:szCs w:val="32"/>
    </w:rPr>
  </w:style>
  <w:style w:type="character" w:customStyle="1" w:styleId="Nadpis2Char">
    <w:name w:val="Nadpis 2 Char"/>
    <w:basedOn w:val="Standardnpsmoodstavce"/>
    <w:link w:val="Nadpis2"/>
    <w:uiPriority w:val="9"/>
    <w:rsid w:val="001B3490"/>
    <w:rPr>
      <w:rFonts w:asciiTheme="majorHAnsi" w:eastAsiaTheme="majorEastAsia" w:hAnsiTheme="majorHAnsi" w:cstheme="majorBidi"/>
      <w:b/>
      <w:bCs/>
      <w:i/>
      <w:iCs/>
      <w:sz w:val="28"/>
      <w:szCs w:val="28"/>
    </w:rPr>
  </w:style>
  <w:style w:type="character" w:customStyle="1" w:styleId="Nadpis3Char">
    <w:name w:val="Nadpis 3 Char"/>
    <w:basedOn w:val="Standardnpsmoodstavce"/>
    <w:link w:val="Nadpis3"/>
    <w:uiPriority w:val="9"/>
    <w:rsid w:val="001B3490"/>
    <w:rPr>
      <w:rFonts w:asciiTheme="majorHAnsi" w:eastAsiaTheme="majorEastAsia" w:hAnsiTheme="majorHAnsi" w:cstheme="majorBidi"/>
      <w:b/>
      <w:bCs/>
      <w:sz w:val="26"/>
      <w:szCs w:val="26"/>
    </w:rPr>
  </w:style>
  <w:style w:type="character" w:customStyle="1" w:styleId="Nadpis4Char">
    <w:name w:val="Nadpis 4 Char"/>
    <w:basedOn w:val="Standardnpsmoodstavce"/>
    <w:link w:val="Nadpis4"/>
    <w:uiPriority w:val="9"/>
    <w:rsid w:val="001B3490"/>
    <w:rPr>
      <w:rFonts w:asciiTheme="minorHAnsi" w:eastAsiaTheme="minorEastAsia" w:hAnsiTheme="minorHAnsi" w:cstheme="minorBidi"/>
      <w:b/>
      <w:bCs/>
      <w:sz w:val="28"/>
      <w:szCs w:val="28"/>
    </w:rPr>
  </w:style>
  <w:style w:type="character" w:customStyle="1" w:styleId="Nadpis5Char">
    <w:name w:val="Nadpis 5 Char"/>
    <w:basedOn w:val="Standardnpsmoodstavce"/>
    <w:link w:val="Nadpis5"/>
    <w:uiPriority w:val="9"/>
    <w:semiHidden/>
    <w:rsid w:val="001B3490"/>
    <w:rPr>
      <w:rFonts w:asciiTheme="minorHAnsi" w:eastAsiaTheme="minorEastAsia" w:hAnsiTheme="minorHAnsi" w:cstheme="minorBidi"/>
      <w:b/>
      <w:bCs/>
      <w:i/>
      <w:iCs/>
      <w:sz w:val="26"/>
      <w:szCs w:val="26"/>
    </w:rPr>
  </w:style>
  <w:style w:type="character" w:customStyle="1" w:styleId="Nadpis6Char">
    <w:name w:val="Nadpis 6 Char"/>
    <w:basedOn w:val="Standardnpsmoodstavce"/>
    <w:link w:val="Nadpis6"/>
    <w:rsid w:val="001B3490"/>
    <w:rPr>
      <w:b/>
      <w:bCs/>
      <w:sz w:val="22"/>
      <w:szCs w:val="22"/>
    </w:rPr>
  </w:style>
  <w:style w:type="character" w:customStyle="1" w:styleId="Nadpis7Char">
    <w:name w:val="Nadpis 7 Char"/>
    <w:basedOn w:val="Standardnpsmoodstavce"/>
    <w:link w:val="Nadpis7"/>
    <w:uiPriority w:val="9"/>
    <w:semiHidden/>
    <w:rsid w:val="001B3490"/>
    <w:rPr>
      <w:rFonts w:asciiTheme="minorHAnsi" w:eastAsiaTheme="minorEastAsia" w:hAnsiTheme="minorHAnsi" w:cstheme="minorBidi"/>
      <w:sz w:val="24"/>
      <w:szCs w:val="24"/>
    </w:rPr>
  </w:style>
  <w:style w:type="character" w:customStyle="1" w:styleId="Nadpis8Char">
    <w:name w:val="Nadpis 8 Char"/>
    <w:basedOn w:val="Standardnpsmoodstavce"/>
    <w:link w:val="Nadpis8"/>
    <w:uiPriority w:val="9"/>
    <w:semiHidden/>
    <w:rsid w:val="001B3490"/>
    <w:rPr>
      <w:rFonts w:asciiTheme="minorHAnsi" w:eastAsiaTheme="minorEastAsia" w:hAnsiTheme="minorHAnsi" w:cstheme="minorBidi"/>
      <w:i/>
      <w:iCs/>
      <w:sz w:val="24"/>
      <w:szCs w:val="24"/>
    </w:rPr>
  </w:style>
  <w:style w:type="character" w:customStyle="1" w:styleId="Nadpis9Char">
    <w:name w:val="Nadpis 9 Char"/>
    <w:basedOn w:val="Standardnpsmoodstavce"/>
    <w:link w:val="Nadpis9"/>
    <w:uiPriority w:val="9"/>
    <w:semiHidden/>
    <w:rsid w:val="001B3490"/>
    <w:rPr>
      <w:rFonts w:asciiTheme="majorHAnsi" w:eastAsiaTheme="majorEastAsia" w:hAnsiTheme="majorHAnsi" w:cstheme="majorBidi"/>
      <w:sz w:val="22"/>
      <w:szCs w:val="22"/>
    </w:rPr>
  </w:style>
  <w:style w:type="character" w:customStyle="1" w:styleId="NzevChar">
    <w:name w:val="Název Char"/>
    <w:basedOn w:val="Standardnpsmoodstavce"/>
    <w:link w:val="Nzev"/>
    <w:uiPriority w:val="10"/>
    <w:rsid w:val="00746E88"/>
    <w:rPr>
      <w:rFonts w:asciiTheme="majorHAnsi" w:eastAsiaTheme="majorEastAsia" w:hAnsiTheme="majorHAnsi" w:cstheme="majorBidi"/>
      <w:spacing w:val="-10"/>
      <w:kern w:val="28"/>
      <w:sz w:val="56"/>
      <w:szCs w:val="56"/>
    </w:rPr>
  </w:style>
  <w:style w:type="character" w:styleId="Hypertextovodkaz">
    <w:name w:val="Hyperlink"/>
    <w:basedOn w:val="Standardnpsmoodstavce"/>
    <w:uiPriority w:val="99"/>
    <w:unhideWhenUsed/>
    <w:rsid w:val="002E229F"/>
    <w:rPr>
      <w:color w:val="0000FF" w:themeColor="hyperlink"/>
      <w:u w:val="single"/>
    </w:rPr>
  </w:style>
  <w:style w:type="character" w:styleId="Nevyeenzmnka">
    <w:name w:val="Unresolved Mention"/>
    <w:basedOn w:val="Standardnpsmoodstavce"/>
    <w:uiPriority w:val="99"/>
    <w:semiHidden/>
    <w:unhideWhenUsed/>
    <w:rsid w:val="002E229F"/>
    <w:rPr>
      <w:color w:val="605E5C"/>
      <w:shd w:val="clear" w:color="auto" w:fill="E1DFDD"/>
    </w:rPr>
  </w:style>
  <w:style w:type="paragraph" w:styleId="Odstavecseseznamem">
    <w:name w:val="List Paragraph"/>
    <w:basedOn w:val="Normln"/>
    <w:uiPriority w:val="34"/>
    <w:qFormat/>
    <w:rsid w:val="00946B0C"/>
    <w:pPr>
      <w:ind w:left="720"/>
      <w:contextualSpacing/>
    </w:pPr>
  </w:style>
  <w:style w:type="paragraph" w:styleId="Zhlav">
    <w:name w:val="header"/>
    <w:basedOn w:val="Normln"/>
    <w:link w:val="ZhlavChar"/>
    <w:uiPriority w:val="99"/>
    <w:unhideWhenUsed/>
    <w:rsid w:val="009641F4"/>
    <w:pPr>
      <w:tabs>
        <w:tab w:val="center" w:pos="4680"/>
        <w:tab w:val="right" w:pos="9360"/>
      </w:tabs>
    </w:pPr>
  </w:style>
  <w:style w:type="character" w:customStyle="1" w:styleId="ZhlavChar">
    <w:name w:val="Záhlaví Char"/>
    <w:basedOn w:val="Standardnpsmoodstavce"/>
    <w:link w:val="Zhlav"/>
    <w:uiPriority w:val="99"/>
    <w:rsid w:val="009641F4"/>
  </w:style>
  <w:style w:type="paragraph" w:styleId="Zpat">
    <w:name w:val="footer"/>
    <w:basedOn w:val="Normln"/>
    <w:link w:val="ZpatChar"/>
    <w:uiPriority w:val="99"/>
    <w:unhideWhenUsed/>
    <w:rsid w:val="009641F4"/>
    <w:pPr>
      <w:tabs>
        <w:tab w:val="center" w:pos="4680"/>
        <w:tab w:val="right" w:pos="9360"/>
      </w:tabs>
    </w:pPr>
  </w:style>
  <w:style w:type="character" w:customStyle="1" w:styleId="ZpatChar">
    <w:name w:val="Zápatí Char"/>
    <w:basedOn w:val="Standardnpsmoodstavce"/>
    <w:link w:val="Zpat"/>
    <w:uiPriority w:val="99"/>
    <w:rsid w:val="009641F4"/>
  </w:style>
  <w:style w:type="paragraph" w:styleId="Podnadpis">
    <w:name w:val="Subtitle"/>
    <w:basedOn w:val="Normln"/>
    <w:next w:val="Normln"/>
    <w:uiPriority w:val="11"/>
    <w:qFormat/>
    <w:pPr>
      <w:keepNext/>
      <w:keepLines/>
      <w:spacing w:before="360" w:after="80"/>
    </w:pPr>
    <w:rPr>
      <w:rFonts w:ascii="Georgia" w:eastAsia="Georgia" w:hAnsi="Georgia" w:cs="Georgia"/>
      <w:i/>
      <w:color w:val="666666"/>
      <w:sz w:val="48"/>
      <w:szCs w:val="48"/>
    </w:rPr>
  </w:style>
  <w:style w:type="table" w:styleId="Tabulkasmkou4zvraznn1">
    <w:name w:val="Grid Table 4 Accent 1"/>
    <w:basedOn w:val="Normlntabulka"/>
    <w:uiPriority w:val="49"/>
    <w:rsid w:val="003F186F"/>
    <w:rPr>
      <w:rFonts w:asciiTheme="minorHAnsi" w:eastAsiaTheme="minorEastAsia" w:hAnsiTheme="minorHAnsi" w:cstheme="minorBidi"/>
      <w:kern w:val="2"/>
      <w:sz w:val="24"/>
      <w:szCs w:val="24"/>
      <w:lang w:eastAsia="en-US"/>
      <w14:ligatures w14:val="standardContextua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27848">
      <w:bodyDiv w:val="1"/>
      <w:marLeft w:val="0"/>
      <w:marRight w:val="0"/>
      <w:marTop w:val="0"/>
      <w:marBottom w:val="0"/>
      <w:divBdr>
        <w:top w:val="none" w:sz="0" w:space="0" w:color="auto"/>
        <w:left w:val="none" w:sz="0" w:space="0" w:color="auto"/>
        <w:bottom w:val="none" w:sz="0" w:space="0" w:color="auto"/>
        <w:right w:val="none" w:sz="0" w:space="0" w:color="auto"/>
      </w:divBdr>
    </w:div>
    <w:div w:id="446200193">
      <w:bodyDiv w:val="1"/>
      <w:marLeft w:val="0"/>
      <w:marRight w:val="0"/>
      <w:marTop w:val="0"/>
      <w:marBottom w:val="0"/>
      <w:divBdr>
        <w:top w:val="none" w:sz="0" w:space="0" w:color="auto"/>
        <w:left w:val="none" w:sz="0" w:space="0" w:color="auto"/>
        <w:bottom w:val="none" w:sz="0" w:space="0" w:color="auto"/>
        <w:right w:val="none" w:sz="0" w:space="0" w:color="auto"/>
      </w:divBdr>
    </w:div>
    <w:div w:id="764884638">
      <w:bodyDiv w:val="1"/>
      <w:marLeft w:val="0"/>
      <w:marRight w:val="0"/>
      <w:marTop w:val="0"/>
      <w:marBottom w:val="0"/>
      <w:divBdr>
        <w:top w:val="none" w:sz="0" w:space="0" w:color="auto"/>
        <w:left w:val="none" w:sz="0" w:space="0" w:color="auto"/>
        <w:bottom w:val="none" w:sz="0" w:space="0" w:color="auto"/>
        <w:right w:val="none" w:sz="0" w:space="0" w:color="auto"/>
      </w:divBdr>
    </w:div>
    <w:div w:id="863859363">
      <w:bodyDiv w:val="1"/>
      <w:marLeft w:val="0"/>
      <w:marRight w:val="0"/>
      <w:marTop w:val="0"/>
      <w:marBottom w:val="0"/>
      <w:divBdr>
        <w:top w:val="none" w:sz="0" w:space="0" w:color="auto"/>
        <w:left w:val="none" w:sz="0" w:space="0" w:color="auto"/>
        <w:bottom w:val="none" w:sz="0" w:space="0" w:color="auto"/>
        <w:right w:val="none" w:sz="0" w:space="0" w:color="auto"/>
      </w:divBdr>
    </w:div>
    <w:div w:id="1125663987">
      <w:bodyDiv w:val="1"/>
      <w:marLeft w:val="0"/>
      <w:marRight w:val="0"/>
      <w:marTop w:val="0"/>
      <w:marBottom w:val="0"/>
      <w:divBdr>
        <w:top w:val="none" w:sz="0" w:space="0" w:color="auto"/>
        <w:left w:val="none" w:sz="0" w:space="0" w:color="auto"/>
        <w:bottom w:val="none" w:sz="0" w:space="0" w:color="auto"/>
        <w:right w:val="none" w:sz="0" w:space="0" w:color="auto"/>
      </w:divBdr>
    </w:div>
    <w:div w:id="1132557514">
      <w:bodyDiv w:val="1"/>
      <w:marLeft w:val="0"/>
      <w:marRight w:val="0"/>
      <w:marTop w:val="0"/>
      <w:marBottom w:val="0"/>
      <w:divBdr>
        <w:top w:val="none" w:sz="0" w:space="0" w:color="auto"/>
        <w:left w:val="none" w:sz="0" w:space="0" w:color="auto"/>
        <w:bottom w:val="none" w:sz="0" w:space="0" w:color="auto"/>
        <w:right w:val="none" w:sz="0" w:space="0" w:color="auto"/>
      </w:divBdr>
    </w:div>
    <w:div w:id="1191800092">
      <w:bodyDiv w:val="1"/>
      <w:marLeft w:val="0"/>
      <w:marRight w:val="0"/>
      <w:marTop w:val="0"/>
      <w:marBottom w:val="0"/>
      <w:divBdr>
        <w:top w:val="none" w:sz="0" w:space="0" w:color="auto"/>
        <w:left w:val="none" w:sz="0" w:space="0" w:color="auto"/>
        <w:bottom w:val="none" w:sz="0" w:space="0" w:color="auto"/>
        <w:right w:val="none" w:sz="0" w:space="0" w:color="auto"/>
      </w:divBdr>
    </w:div>
    <w:div w:id="1302156125">
      <w:bodyDiv w:val="1"/>
      <w:marLeft w:val="0"/>
      <w:marRight w:val="0"/>
      <w:marTop w:val="0"/>
      <w:marBottom w:val="0"/>
      <w:divBdr>
        <w:top w:val="none" w:sz="0" w:space="0" w:color="auto"/>
        <w:left w:val="none" w:sz="0" w:space="0" w:color="auto"/>
        <w:bottom w:val="none" w:sz="0" w:space="0" w:color="auto"/>
        <w:right w:val="none" w:sz="0" w:space="0" w:color="auto"/>
      </w:divBdr>
    </w:div>
    <w:div w:id="1393775614">
      <w:bodyDiv w:val="1"/>
      <w:marLeft w:val="0"/>
      <w:marRight w:val="0"/>
      <w:marTop w:val="0"/>
      <w:marBottom w:val="0"/>
      <w:divBdr>
        <w:top w:val="none" w:sz="0" w:space="0" w:color="auto"/>
        <w:left w:val="none" w:sz="0" w:space="0" w:color="auto"/>
        <w:bottom w:val="none" w:sz="0" w:space="0" w:color="auto"/>
        <w:right w:val="none" w:sz="0" w:space="0" w:color="auto"/>
      </w:divBdr>
    </w:div>
    <w:div w:id="1405492873">
      <w:bodyDiv w:val="1"/>
      <w:marLeft w:val="0"/>
      <w:marRight w:val="0"/>
      <w:marTop w:val="0"/>
      <w:marBottom w:val="0"/>
      <w:divBdr>
        <w:top w:val="none" w:sz="0" w:space="0" w:color="auto"/>
        <w:left w:val="none" w:sz="0" w:space="0" w:color="auto"/>
        <w:bottom w:val="none" w:sz="0" w:space="0" w:color="auto"/>
        <w:right w:val="none" w:sz="0" w:space="0" w:color="auto"/>
      </w:divBdr>
    </w:div>
    <w:div w:id="1471509595">
      <w:bodyDiv w:val="1"/>
      <w:marLeft w:val="0"/>
      <w:marRight w:val="0"/>
      <w:marTop w:val="0"/>
      <w:marBottom w:val="0"/>
      <w:divBdr>
        <w:top w:val="none" w:sz="0" w:space="0" w:color="auto"/>
        <w:left w:val="none" w:sz="0" w:space="0" w:color="auto"/>
        <w:bottom w:val="none" w:sz="0" w:space="0" w:color="auto"/>
        <w:right w:val="none" w:sz="0" w:space="0" w:color="auto"/>
      </w:divBdr>
    </w:div>
    <w:div w:id="1500192100">
      <w:bodyDiv w:val="1"/>
      <w:marLeft w:val="0"/>
      <w:marRight w:val="0"/>
      <w:marTop w:val="0"/>
      <w:marBottom w:val="0"/>
      <w:divBdr>
        <w:top w:val="none" w:sz="0" w:space="0" w:color="auto"/>
        <w:left w:val="none" w:sz="0" w:space="0" w:color="auto"/>
        <w:bottom w:val="none" w:sz="0" w:space="0" w:color="auto"/>
        <w:right w:val="none" w:sz="0" w:space="0" w:color="auto"/>
      </w:divBdr>
    </w:div>
    <w:div w:id="1596790706">
      <w:bodyDiv w:val="1"/>
      <w:marLeft w:val="0"/>
      <w:marRight w:val="0"/>
      <w:marTop w:val="0"/>
      <w:marBottom w:val="0"/>
      <w:divBdr>
        <w:top w:val="none" w:sz="0" w:space="0" w:color="auto"/>
        <w:left w:val="none" w:sz="0" w:space="0" w:color="auto"/>
        <w:bottom w:val="none" w:sz="0" w:space="0" w:color="auto"/>
        <w:right w:val="none" w:sz="0" w:space="0" w:color="auto"/>
      </w:divBdr>
    </w:div>
    <w:div w:id="1960841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package" Target="embeddings/Microsoft_Excel_Worksheet.xlsx"/><Relationship Id="rId50" Type="http://schemas.openxmlformats.org/officeDocument/2006/relationships/image" Target="media/image30.png"/><Relationship Id="rId55"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make.powerapps.com" TargetMode="External"/><Relationship Id="rId29" Type="http://schemas.openxmlformats.org/officeDocument/2006/relationships/image" Target="media/image14.png"/><Relationship Id="rId11" Type="http://schemas.openxmlformats.org/officeDocument/2006/relationships/image" Target="media/image1.png"/><Relationship Id="rId24" Type="http://schemas.openxmlformats.org/officeDocument/2006/relationships/hyperlink" Target="https://make.powerapps.com" TargetMode="External"/><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package" Target="embeddings/Microsoft_Visio_Drawing.vsdx"/><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tsanetgit/MS_Power_App" TargetMode="External"/><Relationship Id="rId22" Type="http://schemas.openxmlformats.org/officeDocument/2006/relationships/hyperlink" Target="https://make.powerapps.com" TargetMode="External"/><Relationship Id="rId27" Type="http://schemas.openxmlformats.org/officeDocument/2006/relationships/image" Target="media/image12.png"/><Relationship Id="rId30" Type="http://schemas.openxmlformats.org/officeDocument/2006/relationships/hyperlink" Target="https://make.powerapps.com" TargetMode="External"/><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31.png"/><Relationship Id="rId3" Type="http://schemas.openxmlformats.org/officeDocument/2006/relationships/customXml" Target="../customXml/item3.xml"/><Relationship Id="rId12" Type="http://schemas.openxmlformats.org/officeDocument/2006/relationships/hyperlink" Target="https://appsource.microsoft.com/en-us/product/dynamics-365/tsanet-org.tsanetd365"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https://make.powerapps.com" TargetMode="External"/><Relationship Id="rId38" Type="http://schemas.openxmlformats.org/officeDocument/2006/relationships/image" Target="media/image20.png"/><Relationship Id="rId46" Type="http://schemas.openxmlformats.org/officeDocument/2006/relationships/image" Target="media/image27.emf"/><Relationship Id="rId20" Type="http://schemas.openxmlformats.org/officeDocument/2006/relationships/image" Target="media/image7.png"/><Relationship Id="rId41" Type="http://schemas.openxmlformats.org/officeDocument/2006/relationships/image" Target="media/image22.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hyperlink" Target="https://admin.powerplatform.microsoft.com/" TargetMode="External"/><Relationship Id="rId49" Type="http://schemas.openxmlformats.org/officeDocument/2006/relationships/image" Target="media/image29.png"/><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2.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xY9LuqOPbSE37YpLY+FihMD+XrA==">CgMxLjA4AHIhMTVBdV9kaWdiX3p2LUU2YUJ4YWgxSFRWSlR0VGVhc3k2</go:docsCustomData>
</go:gDocsCustomXmlDataStorage>
</file>

<file path=customXml/item3.xml><?xml version="1.0" encoding="utf-8"?>
<ct:contentTypeSchema xmlns:ct="http://schemas.microsoft.com/office/2006/metadata/contentType" xmlns:ma="http://schemas.microsoft.com/office/2006/metadata/properties/metaAttributes" ct:_="" ma:_="" ma:contentTypeName="Document" ma:contentTypeID="0x010100A29942EB05C1194196C6722EC4AA82D2" ma:contentTypeVersion="12" ma:contentTypeDescription="Create a new document." ma:contentTypeScope="" ma:versionID="d002a58d1fd878f9a7dad6bee9cd3a79">
  <xsd:schema xmlns:xsd="http://www.w3.org/2001/XMLSchema" xmlns:xs="http://www.w3.org/2001/XMLSchema" xmlns:p="http://schemas.microsoft.com/office/2006/metadata/properties" xmlns:ns2="9f779271-bf6c-458c-aede-964660d96c63" xmlns:ns3="17c12cbd-6d14-435a-a82e-21ba48f2a255" targetNamespace="http://schemas.microsoft.com/office/2006/metadata/properties" ma:root="true" ma:fieldsID="7b5fba5987ae3897e26831f326326971" ns2:_="" ns3:_="">
    <xsd:import namespace="9f779271-bf6c-458c-aede-964660d96c63"/>
    <xsd:import namespace="17c12cbd-6d14-435a-a82e-21ba48f2a25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779271-bf6c-458c-aede-964660d96c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7ba80a6-c3e5-415f-a819-9323441bc6e2"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12cbd-6d14-435a-a82e-21ba48f2a255"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f2d69604-0edd-4dca-8141-336e384305f1}" ma:internalName="TaxCatchAll" ma:showField="CatchAllData" ma:web="17c12cbd-6d14-435a-a82e-21ba48f2a25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17c12cbd-6d14-435a-a82e-21ba48f2a255" xsi:nil="true"/>
    <lcf76f155ced4ddcb4097134ff3c332f xmlns="9f779271-bf6c-458c-aede-964660d96c6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6A5A80B-A439-41EC-B6C5-ABA4E8189D4C}">
  <ds:schemaRefs>
    <ds:schemaRef ds:uri="http://schemas.microsoft.com/sharepoint/v3/contenttype/forms"/>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68E9649A-08CF-49EB-B56C-60E56CAB9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779271-bf6c-458c-aede-964660d96c63"/>
    <ds:schemaRef ds:uri="17c12cbd-6d14-435a-a82e-21ba48f2a2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A6DF90-A857-4142-906D-47D23F984318}">
  <ds:schemaRefs>
    <ds:schemaRef ds:uri="http://schemas.microsoft.com/office/2006/metadata/properties"/>
    <ds:schemaRef ds:uri="http://schemas.microsoft.com/office/infopath/2007/PartnerControls"/>
    <ds:schemaRef ds:uri="17c12cbd-6d14-435a-a82e-21ba48f2a255"/>
    <ds:schemaRef ds:uri="9f779271-bf6c-458c-aede-964660d96c63"/>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33</Pages>
  <Words>3449</Words>
  <Characters>19664</Characters>
  <Application>Microsoft Office Word</Application>
  <DocSecurity>0</DocSecurity>
  <Lines>163</Lines>
  <Paragraphs>46</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3067</CharactersWithSpaces>
  <SharedDoc>false</SharedDoc>
  <HLinks>
    <vt:vector size="12" baseType="variant">
      <vt:variant>
        <vt:i4>524297</vt:i4>
      </vt:variant>
      <vt:variant>
        <vt:i4>3</vt:i4>
      </vt:variant>
      <vt:variant>
        <vt:i4>0</vt:i4>
      </vt:variant>
      <vt:variant>
        <vt:i4>5</vt:i4>
      </vt:variant>
      <vt:variant>
        <vt:lpwstr>https://visualstudio.microsoft.com/ru/free-developer-offers/</vt:lpwstr>
      </vt:variant>
      <vt:variant>
        <vt:lpwstr/>
      </vt:variant>
      <vt:variant>
        <vt:i4>524289</vt:i4>
      </vt:variant>
      <vt:variant>
        <vt:i4>0</vt:i4>
      </vt:variant>
      <vt:variant>
        <vt:i4>0</vt:i4>
      </vt:variant>
      <vt:variant>
        <vt:i4>5</vt:i4>
      </vt:variant>
      <vt:variant>
        <vt:lpwstr>https://github.com/tsanetgit/SFD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Esch</dc:creator>
  <cp:lastModifiedBy>Petr Kaiser</cp:lastModifiedBy>
  <cp:revision>128</cp:revision>
  <dcterms:created xsi:type="dcterms:W3CDTF">2025-01-07T14:57:00Z</dcterms:created>
  <dcterms:modified xsi:type="dcterms:W3CDTF">2025-08-1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9942EB05C1194196C6722EC4AA82D2</vt:lpwstr>
  </property>
  <property fmtid="{D5CDD505-2E9C-101B-9397-08002B2CF9AE}" pid="3" name="MediaServiceImageTags">
    <vt:lpwstr/>
  </property>
</Properties>
</file>